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8B0A0B">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8B0A0B">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8B0A0B">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w:t>
      </w:r>
      <w:proofErr w:type="spellStart"/>
      <w:r w:rsidR="00F113D1" w:rsidRPr="00C57843">
        <w:rPr>
          <w:color w:val="000000" w:themeColor="text1"/>
        </w:rPr>
        <w:t>Bezos</w:t>
      </w:r>
      <w:proofErr w:type="spellEnd"/>
      <w:r w:rsidR="00F113D1" w:rsidRPr="00C57843">
        <w:rPr>
          <w:color w:val="000000" w:themeColor="text1"/>
        </w:rPr>
        <w:t>.</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w:t>
      </w:r>
      <w:proofErr w:type="spellStart"/>
      <w:r w:rsidR="00777926" w:rsidRPr="00C57843">
        <w:rPr>
          <w:color w:val="000000" w:themeColor="text1"/>
        </w:rPr>
        <w:t>consumer</w:t>
      </w:r>
      <w:proofErr w:type="spellEnd"/>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20]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0596947"/>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0596948"/>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0596949"/>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0596950"/>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836643" w:rsidRDefault="00836643" w:rsidP="00836643">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836643" w:rsidRDefault="00836643" w:rsidP="00836643">
      <w:pPr>
        <w:pStyle w:val="PodRysunkiem"/>
        <w:rPr>
          <w:b w:val="0"/>
          <w:sz w:val="20"/>
          <w:szCs w:val="20"/>
        </w:rPr>
      </w:pPr>
      <w:r>
        <w:rPr>
          <w:sz w:val="20"/>
          <w:szCs w:val="20"/>
        </w:rPr>
        <w:t>Rys. 1.1</w:t>
      </w:r>
      <w:r>
        <w:rPr>
          <w:b w:val="0"/>
          <w:sz w:val="20"/>
          <w:szCs w:val="20"/>
        </w:rPr>
        <w:t xml:space="preserve"> Analityczny diagram klas</w:t>
      </w:r>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1A2789" w:rsidRDefault="00721D8F" w:rsidP="001A2789">
      <w:pPr>
        <w:pStyle w:val="Rysunek"/>
      </w:pPr>
      <w: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14" o:title=""/>
          </v:shape>
          <o:OLEObject Type="Embed" ProgID="Visio.Drawing.15" ShapeID="_x0000_i1025" DrawAspect="Content" ObjectID="_1641997444" r:id="rId15"/>
        </w:object>
      </w:r>
    </w:p>
    <w:p w:rsidR="0032729C" w:rsidRDefault="001A2789" w:rsidP="001A2789">
      <w:pPr>
        <w:pStyle w:val="PodRysunkiem"/>
        <w:rPr>
          <w:b w:val="0"/>
          <w:sz w:val="20"/>
        </w:rPr>
      </w:pPr>
      <w:r>
        <w:rPr>
          <w:sz w:val="20"/>
        </w:rPr>
        <w:t>Rys. 1.2</w:t>
      </w:r>
      <w:r>
        <w:rPr>
          <w:b w:val="0"/>
          <w:sz w:val="20"/>
        </w:rPr>
        <w:t xml:space="preserve"> Diagram stanów klasy zamówienie</w:t>
      </w:r>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E17B4B" w:rsidRDefault="00721D8F" w:rsidP="00E17B4B">
      <w:pPr>
        <w:pStyle w:val="Rysunek"/>
      </w:pPr>
      <w:r>
        <w:object w:dxaOrig="11191" w:dyaOrig="4606">
          <v:shape id="_x0000_i1026" type="#_x0000_t75" style="width:453pt;height:186.75pt" o:ole="">
            <v:imagedata r:id="rId16" o:title=""/>
          </v:shape>
          <o:OLEObject Type="Embed" ProgID="Visio.Drawing.15" ShapeID="_x0000_i1026" DrawAspect="Content" ObjectID="_1641997445" r:id="rId17"/>
        </w:object>
      </w:r>
    </w:p>
    <w:p w:rsidR="00E17B4B" w:rsidRDefault="00E17B4B" w:rsidP="00E17B4B">
      <w:pPr>
        <w:pStyle w:val="PodRysunkiem"/>
        <w:rPr>
          <w:b w:val="0"/>
          <w:sz w:val="20"/>
        </w:rPr>
      </w:pPr>
      <w:r>
        <w:rPr>
          <w:sz w:val="20"/>
        </w:rPr>
        <w:t>Rys. 1.3</w:t>
      </w:r>
      <w:r>
        <w:rPr>
          <w:b w:val="0"/>
          <w:sz w:val="20"/>
        </w:rPr>
        <w:t xml:space="preserve"> Diagram stanów klasy reklamacja</w:t>
      </w:r>
    </w:p>
    <w:p w:rsidR="00E17B4B" w:rsidRDefault="00392A19" w:rsidP="00E17B4B">
      <w:pPr>
        <w:pStyle w:val="Tekstpodstawowy"/>
      </w:pPr>
      <w:r>
        <w:t xml:space="preserve">Zwrot ma stany podobne do reklamacji. Początkowo znajduje się w stanie Oczekiwanie na produkt. Następnie, po dostarczeniu sprzętu przechodzi w </w:t>
      </w:r>
      <w:proofErr w:type="spellStart"/>
      <w:r w:rsidRPr="00392A19">
        <w:rPr>
          <w:i/>
        </w:rPr>
        <w:t>W</w:t>
      </w:r>
      <w:proofErr w:type="spellEnd"/>
      <w:r w:rsidRPr="00392A19">
        <w:rPr>
          <w:i/>
        </w:rPr>
        <w:t xml:space="preserve">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392A19" w:rsidRDefault="00721D8F" w:rsidP="00392A19">
      <w:pPr>
        <w:pStyle w:val="Rysunek"/>
      </w:pPr>
      <w:r>
        <w:object w:dxaOrig="11191" w:dyaOrig="3900">
          <v:shape id="_x0000_i1027" type="#_x0000_t75" style="width:453pt;height:157.5pt" o:ole="">
            <v:imagedata r:id="rId18" o:title=""/>
          </v:shape>
          <o:OLEObject Type="Embed" ProgID="Visio.Drawing.15" ShapeID="_x0000_i1027" DrawAspect="Content" ObjectID="_1641997446" r:id="rId19"/>
        </w:object>
      </w:r>
    </w:p>
    <w:p w:rsidR="00392A19" w:rsidRDefault="00392A19" w:rsidP="00392A19">
      <w:pPr>
        <w:pStyle w:val="PodRysunkiem"/>
        <w:rPr>
          <w:b w:val="0"/>
          <w:sz w:val="20"/>
        </w:rPr>
      </w:pPr>
      <w:r>
        <w:rPr>
          <w:sz w:val="20"/>
        </w:rPr>
        <w:t>Rys. 1.4</w:t>
      </w:r>
      <w:r>
        <w:rPr>
          <w:b w:val="0"/>
          <w:sz w:val="20"/>
        </w:rPr>
        <w:t xml:space="preserve"> Diagram stanów klasy zwrot</w:t>
      </w:r>
    </w:p>
    <w:p w:rsidR="00392A19" w:rsidRDefault="006072E6" w:rsidP="00392A19">
      <w:pPr>
        <w:pStyle w:val="Tekstpodstawowy"/>
      </w:pPr>
      <w:r>
        <w:t xml:space="preserve">Nowa dostawa ma stan </w:t>
      </w:r>
      <w:r w:rsidRPr="006072E6">
        <w:rPr>
          <w:i/>
        </w:rPr>
        <w:t>Oczekiwanie na towary</w:t>
      </w:r>
      <w:r>
        <w:t>. Jeżeli dostawa się powiedzie</w:t>
      </w:r>
      <w:r w:rsidR="00996FE5">
        <w:t>,</w:t>
      </w:r>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072E6" w:rsidRDefault="00F20891" w:rsidP="006072E6">
      <w:pPr>
        <w:pStyle w:val="Rysunek"/>
      </w:pPr>
      <w:r>
        <w:object w:dxaOrig="7891" w:dyaOrig="2671">
          <v:shape id="_x0000_i1028" type="#_x0000_t75" style="width:394.5pt;height:133.5pt" o:ole="">
            <v:imagedata r:id="rId20" o:title=""/>
          </v:shape>
          <o:OLEObject Type="Embed" ProgID="Visio.Drawing.15" ShapeID="_x0000_i1028" DrawAspect="Content" ObjectID="_1641997447" r:id="rId21"/>
        </w:object>
      </w:r>
    </w:p>
    <w:p w:rsidR="006072E6" w:rsidRPr="006072E6" w:rsidRDefault="006072E6" w:rsidP="006072E6">
      <w:pPr>
        <w:pStyle w:val="PodRysunkiem"/>
        <w:rPr>
          <w:b w:val="0"/>
          <w:sz w:val="20"/>
          <w:szCs w:val="20"/>
        </w:rPr>
      </w:pPr>
      <w:r>
        <w:rPr>
          <w:sz w:val="20"/>
          <w:szCs w:val="20"/>
        </w:rPr>
        <w:t>Rys. 1.5</w:t>
      </w:r>
      <w:r>
        <w:rPr>
          <w:b w:val="0"/>
          <w:sz w:val="20"/>
          <w:szCs w:val="20"/>
        </w:rPr>
        <w:t xml:space="preserve"> Diagram stanów klasy dostawa</w:t>
      </w: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9" w:name="_Toc30596952"/>
      <w:r w:rsidRPr="00C57843">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w:t>
      </w:r>
      <w:proofErr w:type="spellStart"/>
      <w:r w:rsidRPr="00C57843">
        <w:t>MariaDB</w:t>
      </w:r>
      <w:proofErr w:type="spellEnd"/>
      <w:r w:rsidRPr="00C57843">
        <w:t xml:space="preserve">,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proofErr w:type="spellStart"/>
      <w:r w:rsidR="00F854CF" w:rsidRPr="00C57843">
        <w:t>MySQL</w:t>
      </w:r>
      <w:proofErr w:type="spellEnd"/>
      <w:r w:rsidR="00F854CF" w:rsidRPr="00C57843">
        <w:t xml:space="preserve">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w:t>
      </w:r>
      <w:proofErr w:type="spellStart"/>
      <w:r w:rsidR="005C56F2" w:rsidRPr="00C57843">
        <w:t>MariaDB</w:t>
      </w:r>
      <w:proofErr w:type="spellEnd"/>
      <w:r w:rsidR="005C56F2" w:rsidRPr="00C57843">
        <w:t xml:space="preserve"> 10.4.10, Perl 5.16.3, </w:t>
      </w:r>
      <w:proofErr w:type="spellStart"/>
      <w:r w:rsidR="005C56F2" w:rsidRPr="00C57843">
        <w:t>OpenSSL</w:t>
      </w:r>
      <w:proofErr w:type="spellEnd"/>
      <w:r w:rsidR="005C56F2" w:rsidRPr="00C57843">
        <w:t xml:space="preserve"> 1.1.1d i </w:t>
      </w:r>
      <w:proofErr w:type="spellStart"/>
      <w:r w:rsidR="005C56F2" w:rsidRPr="00C57843">
        <w:t>phpMyAdmin</w:t>
      </w:r>
      <w:proofErr w:type="spellEnd"/>
      <w:r w:rsidR="005C56F2" w:rsidRPr="00C57843">
        <w:t xml:space="preserve">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0" w:name="_Toc30596953"/>
      <w:r>
        <w:t xml:space="preserve">Serwer </w:t>
      </w:r>
      <w:r w:rsidR="00390A64" w:rsidRPr="00C57843">
        <w:t>Apache</w:t>
      </w:r>
      <w:bookmarkEnd w:id="10"/>
    </w:p>
    <w:p w:rsidR="0071175A" w:rsidRPr="00C57843" w:rsidRDefault="0071175A" w:rsidP="008F7364">
      <w:pPr>
        <w:spacing w:line="360" w:lineRule="auto"/>
        <w:ind w:firstLine="360"/>
        <w:jc w:val="both"/>
      </w:pPr>
      <w:r w:rsidRPr="00C57843">
        <w:t xml:space="preserve">Apache to jeden z najbardziej popularnych open </w:t>
      </w:r>
      <w:proofErr w:type="spellStart"/>
      <w:r w:rsidRPr="00C57843">
        <w:t>sourcowy</w:t>
      </w:r>
      <w:r w:rsidR="00FA21D2">
        <w:t>ch</w:t>
      </w:r>
      <w:proofErr w:type="spellEnd"/>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 xml:space="preserve">Open </w:t>
      </w:r>
      <w:proofErr w:type="spellStart"/>
      <w:r w:rsidR="009C395A" w:rsidRPr="00C57843">
        <w:t>source</w:t>
      </w:r>
      <w:proofErr w:type="spellEnd"/>
      <w:r w:rsidR="009C395A" w:rsidRPr="00C57843">
        <w:t xml:space="preserv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 xml:space="preserve">moduł </w:t>
      </w:r>
      <w:proofErr w:type="spellStart"/>
      <w:r w:rsidRPr="00C57843">
        <w:t>mod_dbd</w:t>
      </w:r>
      <w:proofErr w:type="spellEnd"/>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 xml:space="preserve">moduł </w:t>
      </w:r>
      <w:proofErr w:type="spellStart"/>
      <w:r w:rsidRPr="00C57843">
        <w:t>mod_ssl</w:t>
      </w:r>
      <w:proofErr w:type="spellEnd"/>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lastRenderedPageBreak/>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 xml:space="preserve">moduł </w:t>
      </w:r>
      <w:proofErr w:type="spellStart"/>
      <w:r w:rsidRPr="00C57843">
        <w:t>mod_status</w:t>
      </w:r>
      <w:proofErr w:type="spellEnd"/>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 xml:space="preserve">Apache posiada możliwość komunikacji z wieloma językami programowania w tym z bazą danych </w:t>
      </w:r>
      <w:proofErr w:type="spellStart"/>
      <w:r w:rsidRPr="00C57843">
        <w:t>MySQL</w:t>
      </w:r>
      <w:proofErr w:type="spellEnd"/>
      <w:r w:rsidRPr="00C57843">
        <w:t xml:space="preserve">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1" w:name="_Toc30596954"/>
      <w:r>
        <w:t xml:space="preserve">Baza danych </w:t>
      </w:r>
      <w:proofErr w:type="spellStart"/>
      <w:r w:rsidR="00390A64" w:rsidRPr="00C57843">
        <w:t>MySQL</w:t>
      </w:r>
      <w:bookmarkEnd w:id="11"/>
      <w:proofErr w:type="spellEnd"/>
    </w:p>
    <w:p w:rsidR="00BC3B89" w:rsidRDefault="00BC2153" w:rsidP="00BC3B89">
      <w:pPr>
        <w:spacing w:line="360" w:lineRule="auto"/>
        <w:ind w:firstLine="426"/>
        <w:jc w:val="both"/>
      </w:pPr>
      <w:r w:rsidRPr="00C57843">
        <w:t xml:space="preserve">SQL (ang. </w:t>
      </w:r>
      <w:proofErr w:type="spellStart"/>
      <w:r w:rsidRPr="00C57843">
        <w:t>Structured</w:t>
      </w:r>
      <w:proofErr w:type="spellEnd"/>
      <w:r w:rsidRPr="00C57843">
        <w:t xml:space="preserve">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proofErr w:type="spellStart"/>
      <w:r w:rsidRPr="00C57843">
        <w:t>MySQL</w:t>
      </w:r>
      <w:proofErr w:type="spellEnd"/>
      <w:r w:rsidRPr="00C57843">
        <w:t xml:space="preserve"> jest to </w:t>
      </w:r>
      <w:proofErr w:type="spellStart"/>
      <w:r w:rsidRPr="00C57843">
        <w:t>wolnodostępna</w:t>
      </w:r>
      <w:proofErr w:type="spellEnd"/>
      <w:r w:rsidRPr="00C57843">
        <w:t xml:space="preserve">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w:t>
      </w:r>
      <w:proofErr w:type="spellStart"/>
      <w:r w:rsidR="001530A5" w:rsidRPr="00C57843">
        <w:t>MySQL</w:t>
      </w:r>
      <w:proofErr w:type="spellEnd"/>
      <w:r w:rsidR="001530A5" w:rsidRPr="00C57843">
        <w:t xml:space="preserve"> jest współpraca z wieloma językami dlatego też wykorzystuj</w:t>
      </w:r>
      <w:r w:rsidR="00F4260D">
        <w:t>e</w:t>
      </w:r>
      <w:r w:rsidR="001530A5" w:rsidRPr="00C57843">
        <w:t xml:space="preserve"> się ją do tworzenia stron internetowych z wykorzystaniem języka </w:t>
      </w:r>
      <w:proofErr w:type="spellStart"/>
      <w:r w:rsidR="001530A5" w:rsidRPr="00C57843">
        <w:t>server-side</w:t>
      </w:r>
      <w:proofErr w:type="spellEnd"/>
      <w:r w:rsidR="001530A5" w:rsidRPr="00C57843">
        <w:t>.</w:t>
      </w:r>
      <w:r w:rsidR="00B83223" w:rsidRPr="00C57843">
        <w:t xml:space="preserve"> Jednym z narzędzi służąc</w:t>
      </w:r>
      <w:r w:rsidR="00F4260D">
        <w:t>ych</w:t>
      </w:r>
      <w:r w:rsidR="00B83223" w:rsidRPr="00C57843">
        <w:t xml:space="preserve"> do zarządzania </w:t>
      </w:r>
      <w:proofErr w:type="spellStart"/>
      <w:r w:rsidR="00B83223" w:rsidRPr="00C57843">
        <w:t>MySQL</w:t>
      </w:r>
      <w:proofErr w:type="spellEnd"/>
      <w:r w:rsidR="00B83223" w:rsidRPr="00C57843">
        <w:t xml:space="preserve"> jest </w:t>
      </w:r>
      <w:proofErr w:type="spellStart"/>
      <w:r w:rsidR="00B83223" w:rsidRPr="00C57843">
        <w:t>php</w:t>
      </w:r>
      <w:r w:rsidR="00ED3949" w:rsidRPr="00C57843">
        <w:t>M</w:t>
      </w:r>
      <w:r w:rsidR="00B83223" w:rsidRPr="00C57843">
        <w:t>y</w:t>
      </w:r>
      <w:r w:rsidR="00ED3949" w:rsidRPr="00C57843">
        <w:t>A</w:t>
      </w:r>
      <w:r w:rsidR="00B83223" w:rsidRPr="00C57843">
        <w:t>dmin</w:t>
      </w:r>
      <w:proofErr w:type="spellEnd"/>
      <w:r w:rsidR="00F4260D">
        <w:t>,</w:t>
      </w:r>
      <w:r w:rsidR="00B83223" w:rsidRPr="00C57843">
        <w:t xml:space="preserve"> które można uruchomić za pomocą XAMPP.</w:t>
      </w:r>
      <w:r w:rsidR="008C23DF" w:rsidRPr="00C57843">
        <w:t xml:space="preserve"> </w:t>
      </w:r>
      <w:proofErr w:type="spellStart"/>
      <w:r w:rsidR="008C23DF" w:rsidRPr="00C57843">
        <w:t>Php</w:t>
      </w:r>
      <w:r w:rsidR="00ED3949" w:rsidRPr="00C57843">
        <w:t>M</w:t>
      </w:r>
      <w:r w:rsidR="008C23DF" w:rsidRPr="00C57843">
        <w:t>y</w:t>
      </w:r>
      <w:r w:rsidR="00ED3949" w:rsidRPr="00C57843">
        <w:t>A</w:t>
      </w:r>
      <w:r w:rsidR="008C23DF" w:rsidRPr="00C57843">
        <w:t>dmin</w:t>
      </w:r>
      <w:proofErr w:type="spellEnd"/>
      <w:r w:rsidR="008C23DF" w:rsidRPr="00C57843">
        <w:t xml:space="preserve"> jest bardzo prosty w użyciu oraz w łatwy sposób wykonuj</w:t>
      </w:r>
      <w:r w:rsidR="00F4260D">
        <w:t>e</w:t>
      </w:r>
      <w:r w:rsidR="008C23DF" w:rsidRPr="00C57843">
        <w:t xml:space="preserve"> się kopie bezpieczeństwa. </w:t>
      </w:r>
      <w:proofErr w:type="spellStart"/>
      <w:r w:rsidR="00923536" w:rsidRPr="00C57843">
        <w:t>MySQL</w:t>
      </w:r>
      <w:proofErr w:type="spellEnd"/>
      <w:r w:rsidR="00923536" w:rsidRPr="00C57843">
        <w:t xml:space="preserve">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w:t>
      </w:r>
      <w:proofErr w:type="spellStart"/>
      <w:r w:rsidR="00B341FC">
        <w:t>MySQL</w:t>
      </w:r>
      <w:proofErr w:type="spellEnd"/>
      <w:r w:rsidR="00B341FC">
        <w:t xml:space="preserve">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2" w:name="_Toc30596955"/>
      <w:r>
        <w:rPr>
          <w:shd w:val="clear" w:color="auto" w:fill="FFFFFF"/>
        </w:rPr>
        <w:lastRenderedPageBreak/>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w:t>
      </w:r>
      <w:proofErr w:type="spellStart"/>
      <w:r w:rsidRPr="00C57843">
        <w:t>HyperText</w:t>
      </w:r>
      <w:proofErr w:type="spellEnd"/>
      <w:r w:rsidRPr="00C57843">
        <w:t xml:space="preserve"> </w:t>
      </w:r>
      <w:proofErr w:type="spellStart"/>
      <w:r w:rsidRPr="00C57843">
        <w:t>Markup</w:t>
      </w:r>
      <w:proofErr w:type="spellEnd"/>
      <w:r w:rsidRPr="00C57843">
        <w:t xml:space="preserve">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w:t>
      </w:r>
      <w:proofErr w:type="spellStart"/>
      <w:r w:rsidR="005C6F93" w:rsidRPr="00C57843">
        <w:t>Berners</w:t>
      </w:r>
      <w:proofErr w:type="spellEnd"/>
      <w:r w:rsidR="005C6F93" w:rsidRPr="00C57843">
        <w:t xml:space="preserve">-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w:t>
      </w:r>
      <w:proofErr w:type="spellStart"/>
      <w:r w:rsidR="00312244" w:rsidRPr="00C57843">
        <w:t>Cailliau</w:t>
      </w:r>
      <w:proofErr w:type="spellEnd"/>
      <w:r w:rsidR="00312244" w:rsidRPr="00C57843">
        <w:t xml:space="preserve"> i </w:t>
      </w:r>
      <w:proofErr w:type="spellStart"/>
      <w:r w:rsidR="00312244" w:rsidRPr="00C57843">
        <w:t>Berners</w:t>
      </w:r>
      <w:proofErr w:type="spellEnd"/>
      <w:r w:rsidR="00312244" w:rsidRPr="00C57843">
        <w:t xml:space="preserve">-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t>
      </w:r>
      <w:proofErr w:type="spellStart"/>
      <w:r w:rsidR="00312244" w:rsidRPr="00C57843">
        <w:t>WorldWideWeb</w:t>
      </w:r>
      <w:proofErr w:type="spellEnd"/>
      <w:r w:rsidR="00312244" w:rsidRPr="00C57843">
        <w:t>.</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w:t>
      </w:r>
      <w:proofErr w:type="spellStart"/>
      <w:r w:rsidR="00E522FD" w:rsidRPr="00C57843">
        <w:t>hiperłącza</w:t>
      </w:r>
      <w:proofErr w:type="spellEnd"/>
      <w:r w:rsidR="00E522FD" w:rsidRPr="00C57843">
        <w:t>,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xml:space="preserve">, stosuje się kaskadowe arkusze stylów czyli </w:t>
      </w:r>
      <w:proofErr w:type="spellStart"/>
      <w:r w:rsidRPr="00C57843">
        <w:t>Cascading</w:t>
      </w:r>
      <w:proofErr w:type="spellEnd"/>
      <w:r w:rsidRPr="00C57843">
        <w:t xml:space="preserve"> Style </w:t>
      </w:r>
      <w:proofErr w:type="spellStart"/>
      <w:r w:rsidRPr="00C57843">
        <w:t>Sheets</w:t>
      </w:r>
      <w:proofErr w:type="spellEnd"/>
      <w:r w:rsidRPr="00C57843">
        <w:t>.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w:t>
      </w:r>
      <w:proofErr w:type="spellStart"/>
      <w:r w:rsidR="00F17917" w:rsidRPr="00C57843">
        <w:rPr>
          <w:i/>
        </w:rPr>
        <w:t>font-size</w:t>
      </w:r>
      <w:proofErr w:type="spellEnd"/>
      <w:r w:rsidR="00F17917" w:rsidRPr="00C57843">
        <w:rPr>
          <w:i/>
        </w:rPr>
        <w:t xml:space="preserve">: 25 </w:t>
      </w:r>
      <w:proofErr w:type="spellStart"/>
      <w:r w:rsidR="00F17917" w:rsidRPr="00C57843">
        <w:rPr>
          <w:i/>
        </w:rPr>
        <w:t>px</w:t>
      </w:r>
      <w:proofErr w:type="spellEnd"/>
      <w:r w:rsidR="00F17917" w:rsidRPr="00C57843">
        <w:rPr>
          <w:i/>
        </w:rPr>
        <w:t xml:space="preserve">;} </w:t>
      </w:r>
      <w:r w:rsidR="00F17917" w:rsidRPr="00C57843">
        <w:t>oznacza że dl</w:t>
      </w:r>
      <w:r w:rsidR="001518FF">
        <w:t>a</w:t>
      </w:r>
      <w:r w:rsidR="00F17917" w:rsidRPr="00C57843">
        <w:t xml:space="preserve"> każdego znacznika h1, tekst będzie miał rozmiar 25 </w:t>
      </w:r>
      <w:proofErr w:type="spellStart"/>
      <w:r w:rsidR="00F17917" w:rsidRPr="00C57843">
        <w:t>px</w:t>
      </w:r>
      <w:proofErr w:type="spellEnd"/>
      <w:r w:rsidR="00F17917" w:rsidRPr="00C57843">
        <w:t>.</w:t>
      </w:r>
      <w:r w:rsidR="00C27F3F" w:rsidRPr="00C57843">
        <w:t xml:space="preserve"> </w:t>
      </w:r>
      <w:r w:rsidR="003169AB" w:rsidRPr="00C57843">
        <w:t>[9]</w:t>
      </w:r>
    </w:p>
    <w:p w:rsidR="00C871C3" w:rsidRPr="00C57843" w:rsidRDefault="00C871C3" w:rsidP="0082551D">
      <w:pPr>
        <w:pStyle w:val="Nagwek2"/>
      </w:pPr>
      <w:bookmarkStart w:id="13" w:name="_Toc30596956"/>
      <w:proofErr w:type="spellStart"/>
      <w:r w:rsidRPr="00C57843">
        <w:t>Bootstrap</w:t>
      </w:r>
      <w:bookmarkEnd w:id="13"/>
      <w:proofErr w:type="spellEnd"/>
    </w:p>
    <w:p w:rsidR="00161810" w:rsidRPr="00C57843" w:rsidRDefault="006E3787" w:rsidP="00161810">
      <w:pPr>
        <w:pStyle w:val="Tekstpodstawowy"/>
      </w:pPr>
      <w:proofErr w:type="spellStart"/>
      <w:r w:rsidRPr="00C57843">
        <w:t>Bootstrap</w:t>
      </w:r>
      <w:proofErr w:type="spellEnd"/>
      <w:r w:rsidRPr="00C57843">
        <w:t xml:space="preserve"> to najpopularniejszy </w:t>
      </w:r>
      <w:r w:rsidR="00D413A7" w:rsidRPr="00C57843">
        <w:t xml:space="preserve">na świecie </w:t>
      </w:r>
      <w:proofErr w:type="spellStart"/>
      <w:r w:rsidRPr="00C57843">
        <w:t>framework</w:t>
      </w:r>
      <w:proofErr w:type="spellEnd"/>
      <w:r w:rsidRPr="00C57843">
        <w:t xml:space="preserve"> CSS</w:t>
      </w:r>
      <w:r w:rsidR="00C27036">
        <w:t>,</w:t>
      </w:r>
      <w:r w:rsidRPr="00C57843">
        <w:t xml:space="preserve"> który</w:t>
      </w:r>
      <w:r w:rsidR="00D413A7">
        <w:t xml:space="preserve"> został stworzony i</w:t>
      </w:r>
      <w:r w:rsidRPr="00C57843">
        <w:t xml:space="preserve"> jest rozwijany przez programistów serwisu </w:t>
      </w:r>
      <w:proofErr w:type="spellStart"/>
      <w:r w:rsidRPr="00C57843">
        <w:t>Twitter</w:t>
      </w:r>
      <w:proofErr w:type="spellEnd"/>
      <w:r w:rsidRPr="00C57843">
        <w:t>.</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w:t>
      </w:r>
      <w:proofErr w:type="spellStart"/>
      <w:r w:rsidR="008223F0" w:rsidRPr="00C57843">
        <w:t>JavaScript</w:t>
      </w:r>
      <w:proofErr w:type="spellEnd"/>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w:t>
      </w:r>
      <w:proofErr w:type="spellStart"/>
      <w:r w:rsidR="008E5BDC" w:rsidRPr="00C57843">
        <w:t>responsywnych</w:t>
      </w:r>
      <w:proofErr w:type="spellEnd"/>
      <w:r w:rsidR="008E5BDC" w:rsidRPr="00C57843">
        <w:t xml:space="preserve"> stron internetowych. </w:t>
      </w:r>
      <w:r w:rsidR="00466DE2" w:rsidRPr="00C57843">
        <w:t xml:space="preserve">Największą zaletą </w:t>
      </w:r>
      <w:proofErr w:type="spellStart"/>
      <w:r w:rsidR="00466DE2" w:rsidRPr="00C57843">
        <w:t>Bootstrapa</w:t>
      </w:r>
      <w:proofErr w:type="spellEnd"/>
      <w:r w:rsidR="00466DE2" w:rsidRPr="00C57843">
        <w:t xml:space="preserve"> jest </w:t>
      </w:r>
      <w:r w:rsidR="00466DE2" w:rsidRPr="00C57843">
        <w:lastRenderedPageBreak/>
        <w:t xml:space="preserve">tak zwana siatka </w:t>
      </w:r>
      <w:r w:rsidR="00466DE2" w:rsidRPr="00C57843">
        <w:rPr>
          <w:i/>
        </w:rPr>
        <w:t xml:space="preserve">(ang. </w:t>
      </w:r>
      <w:proofErr w:type="spellStart"/>
      <w:r w:rsidR="00466DE2" w:rsidRPr="00C57843">
        <w:rPr>
          <w:i/>
        </w:rPr>
        <w:t>grid</w:t>
      </w:r>
      <w:proofErr w:type="spellEnd"/>
      <w:r w:rsidR="00466DE2" w:rsidRPr="00C57843">
        <w:rPr>
          <w:i/>
        </w:rPr>
        <w:t>),</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proofErr w:type="spellStart"/>
      <w:r w:rsidR="00222792" w:rsidRPr="00C57843">
        <w:t>Bootstrap</w:t>
      </w:r>
      <w:proofErr w:type="spellEnd"/>
      <w:r w:rsidR="00222792" w:rsidRPr="00C57843">
        <w:t xml:space="preserve">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4" w:name="_Toc30596957"/>
      <w:r>
        <w:t xml:space="preserve">Język </w:t>
      </w:r>
      <w:proofErr w:type="spellStart"/>
      <w:r w:rsidR="00BA6B5F" w:rsidRPr="00C57843">
        <w:t>JavaScript</w:t>
      </w:r>
      <w:bookmarkEnd w:id="14"/>
      <w:proofErr w:type="spellEnd"/>
    </w:p>
    <w:p w:rsidR="00687C3E" w:rsidRDefault="006E7572" w:rsidP="00687C3E">
      <w:pPr>
        <w:pStyle w:val="Tekstpodstawowy"/>
      </w:pPr>
      <w:proofErr w:type="spellStart"/>
      <w:r>
        <w:t>JavaScript</w:t>
      </w:r>
      <w:proofErr w:type="spellEnd"/>
      <w:r>
        <w:t xml:space="preserve">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w:t>
      </w:r>
      <w:proofErr w:type="spellStart"/>
      <w:r w:rsidR="00210B79">
        <w:t>JavaScript</w:t>
      </w:r>
      <w:proofErr w:type="spellEnd"/>
      <w:r w:rsidR="00210B79">
        <w:t xml:space="preserve"> powstał w 1995 roku. Na samym początku umożliwiała tylko dodawanie programów do stron w przeglądarce Netscape </w:t>
      </w:r>
      <w:proofErr w:type="spellStart"/>
      <w:r w:rsidR="00210B79">
        <w:t>Navigator</w:t>
      </w:r>
      <w:proofErr w:type="spellEnd"/>
      <w:r w:rsidR="00210B79">
        <w:t xml:space="preserve">. </w:t>
      </w:r>
      <w:r w:rsidR="000E24AE">
        <w:t>Po pewnym czasie</w:t>
      </w:r>
      <w:r w:rsidR="006D749F">
        <w:t xml:space="preserve"> język </w:t>
      </w:r>
      <w:proofErr w:type="spellStart"/>
      <w:r w:rsidR="006D749F">
        <w:t>JavaScript</w:t>
      </w:r>
      <w:proofErr w:type="spellEnd"/>
      <w:r w:rsidR="000E24AE">
        <w:t xml:space="preserve"> został przyjęty we wszystkich przeglądarkach internetowych.</w:t>
      </w:r>
      <w:r w:rsidR="009805EF">
        <w:t xml:space="preserve"> Dzisiejszy wygląd oraz działanie wszelakich stron, zawdzięczamy właśnie temu językowi.</w:t>
      </w:r>
      <w:r w:rsidR="0037169D">
        <w:t xml:space="preserve"> </w:t>
      </w:r>
      <w:proofErr w:type="spellStart"/>
      <w:r w:rsidR="0037169D">
        <w:t>JavaScript</w:t>
      </w:r>
      <w:proofErr w:type="spellEnd"/>
      <w:r w:rsidR="0037169D">
        <w:t xml:space="preserve">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proofErr w:type="spellStart"/>
      <w:r>
        <w:t>JavaScript</w:t>
      </w:r>
      <w:proofErr w:type="spellEnd"/>
      <w:r>
        <w:t xml:space="preserve"> nie jest wykorzystywana tylko i wyłącznie w środowiskach przeglądarek internetowych. Jest wykorzystywany jako język skryptowy w niektórych </w:t>
      </w:r>
      <w:r w:rsidR="00316ACB">
        <w:t>systemach bazodanowych</w:t>
      </w:r>
      <w:r>
        <w:t xml:space="preserve"> takich jak </w:t>
      </w:r>
      <w:proofErr w:type="spellStart"/>
      <w:r>
        <w:t>CouchDB</w:t>
      </w:r>
      <w:proofErr w:type="spellEnd"/>
      <w:r>
        <w:t xml:space="preserve"> czy też </w:t>
      </w:r>
      <w:proofErr w:type="spellStart"/>
      <w:r>
        <w:t>MongoDB</w:t>
      </w:r>
      <w:proofErr w:type="spellEnd"/>
      <w:r>
        <w:t>.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5" w:name="_Toc30596958"/>
      <w:r>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 xml:space="preserve">tworzony już w latach 1994 i jest dziełem </w:t>
      </w:r>
      <w:proofErr w:type="spellStart"/>
      <w:r>
        <w:t>Rasmusa</w:t>
      </w:r>
      <w:proofErr w:type="spellEnd"/>
      <w:r>
        <w:t xml:space="preserve"> </w:t>
      </w:r>
      <w:proofErr w:type="spellStart"/>
      <w:r>
        <w:t>Lerdorfa</w:t>
      </w:r>
      <w:proofErr w:type="spellEnd"/>
      <w:r>
        <w:t>.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w:t>
      </w:r>
      <w:proofErr w:type="spellStart"/>
      <w:r w:rsidR="00FA4B3F">
        <w:t>server-side</w:t>
      </w:r>
      <w:proofErr w:type="spellEnd"/>
      <w:r w:rsidR="00FA4B3F">
        <w:t xml:space="preserv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 xml:space="preserve">Personal Home </w:t>
      </w:r>
      <w:proofErr w:type="spellStart"/>
      <w:r w:rsidRPr="0040679A">
        <w:rPr>
          <w:i/>
        </w:rPr>
        <w:t>Page</w:t>
      </w:r>
      <w:proofErr w:type="spellEnd"/>
      <w:r>
        <w:rPr>
          <w:i/>
        </w:rPr>
        <w:t>,</w:t>
      </w:r>
      <w:r w:rsidRPr="0040679A">
        <w:t xml:space="preserve"> jednak po czasie został zmieniony</w:t>
      </w:r>
      <w:r w:rsidR="00DE6385">
        <w:t xml:space="preserve"> </w:t>
      </w:r>
      <w:r>
        <w:t xml:space="preserve">na </w:t>
      </w:r>
      <w:r w:rsidR="00811823" w:rsidRPr="00811823">
        <w:rPr>
          <w:i/>
        </w:rPr>
        <w:t xml:space="preserve">PHP </w:t>
      </w:r>
      <w:proofErr w:type="spellStart"/>
      <w:r w:rsidR="00811823" w:rsidRPr="00811823">
        <w:rPr>
          <w:i/>
        </w:rPr>
        <w:t>Hypertext</w:t>
      </w:r>
      <w:proofErr w:type="spellEnd"/>
      <w:r w:rsidR="00811823" w:rsidRPr="00811823">
        <w:rPr>
          <w:i/>
        </w:rPr>
        <w:t xml:space="preserve"> </w:t>
      </w:r>
      <w:proofErr w:type="spellStart"/>
      <w:r w:rsidR="00811823" w:rsidRPr="00811823">
        <w:rPr>
          <w:i/>
        </w:rPr>
        <w:t>Preprocessor</w:t>
      </w:r>
      <w:proofErr w:type="spellEnd"/>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w:t>
      </w:r>
      <w:proofErr w:type="spellStart"/>
      <w:r>
        <w:t>Ruby</w:t>
      </w:r>
      <w:proofErr w:type="spellEnd"/>
      <w:r>
        <w:t xml:space="preserve">, Microsoft ASP.NET, Java Server </w:t>
      </w:r>
      <w:proofErr w:type="spellStart"/>
      <w:r>
        <w:t>Pages</w:t>
      </w:r>
      <w:proofErr w:type="spellEnd"/>
      <w:r>
        <w:t xml:space="preserve"> czy też </w:t>
      </w:r>
      <w:proofErr w:type="spellStart"/>
      <w:r>
        <w:t>Cold</w:t>
      </w:r>
      <w:proofErr w:type="spellEnd"/>
      <w:r>
        <w:t xml:space="preserve"> </w:t>
      </w:r>
      <w:proofErr w:type="spellStart"/>
      <w:r>
        <w:t>Fusion</w:t>
      </w:r>
      <w:proofErr w:type="spellEnd"/>
      <w:r>
        <w:t>.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6" w:name="_Toc30596959"/>
      <w:r w:rsidRPr="00C57843">
        <w:t>TCPDF</w:t>
      </w:r>
      <w:bookmarkEnd w:id="16"/>
    </w:p>
    <w:p w:rsidR="004F2A86" w:rsidRDefault="00F02548" w:rsidP="004F2A86">
      <w:pPr>
        <w:pStyle w:val="Tekstpodstawowy"/>
      </w:pPr>
      <w:r>
        <w:t xml:space="preserve">TCPDF jest to darmowe oprogramowanie typu open </w:t>
      </w:r>
      <w:proofErr w:type="spellStart"/>
      <w:r w:rsidR="00DC767A">
        <w:t>source</w:t>
      </w:r>
      <w:proofErr w:type="spellEnd"/>
      <w:r>
        <w:t>, które pozwala na generowanie dokumentów PDF</w:t>
      </w:r>
      <w:r w:rsidR="00894F12">
        <w:t xml:space="preserve">. </w:t>
      </w:r>
      <w:r w:rsidR="000913D9">
        <w:t xml:space="preserve">Pierwsze wydanie nastąpiło w 2002 roku przez Nicola </w:t>
      </w:r>
      <w:proofErr w:type="spellStart"/>
      <w:r w:rsidR="000913D9">
        <w:t>Asuni</w:t>
      </w:r>
      <w:proofErr w:type="spellEnd"/>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 xml:space="preserve">szablony </w:t>
      </w:r>
      <w:proofErr w:type="spellStart"/>
      <w:r>
        <w:t>XOBject</w:t>
      </w:r>
      <w:proofErr w:type="spellEnd"/>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proofErr w:type="spellStart"/>
      <w:r>
        <w:t>renderowanie</w:t>
      </w:r>
      <w:proofErr w:type="spellEnd"/>
      <w:r>
        <w:t xml:space="preserve"> tekstu</w:t>
      </w:r>
    </w:p>
    <w:p w:rsidR="001B56C3" w:rsidRDefault="001B56C3" w:rsidP="001B56C3">
      <w:pPr>
        <w:pStyle w:val="Tekstpodstawowy"/>
        <w:numPr>
          <w:ilvl w:val="0"/>
          <w:numId w:val="25"/>
        </w:numPr>
      </w:pPr>
      <w:r>
        <w:t xml:space="preserve">metody publikacji kodu XHTML + CSS, </w:t>
      </w:r>
      <w:proofErr w:type="spellStart"/>
      <w:r>
        <w:t>Java</w:t>
      </w:r>
      <w:r w:rsidR="000033FA">
        <w:t>S</w:t>
      </w:r>
      <w:r>
        <w:t>cript</w:t>
      </w:r>
      <w:proofErr w:type="spellEnd"/>
      <w:r>
        <w:t xml:space="preserve"> i formularzy</w:t>
      </w:r>
    </w:p>
    <w:p w:rsidR="00D52FC7" w:rsidRDefault="00D52FC7" w:rsidP="00D52FC7">
      <w:pPr>
        <w:pStyle w:val="Tekstpodstawowy"/>
      </w:pPr>
    </w:p>
    <w:p w:rsidR="00C51964" w:rsidRDefault="00CB3CCD" w:rsidP="0082551D">
      <w:pPr>
        <w:pStyle w:val="Nagwek2"/>
      </w:pPr>
      <w:bookmarkStart w:id="17" w:name="_Toc30596960"/>
      <w:proofErr w:type="spellStart"/>
      <w:r>
        <w:t>PHPMailer</w:t>
      </w:r>
      <w:bookmarkEnd w:id="17"/>
      <w:proofErr w:type="spellEnd"/>
    </w:p>
    <w:p w:rsidR="00AC7C75" w:rsidRDefault="003A53A9" w:rsidP="003A53A9">
      <w:pPr>
        <w:pStyle w:val="Tekstpodstawowy"/>
      </w:pPr>
      <w:proofErr w:type="spellStart"/>
      <w:r>
        <w:t>PHPMailer</w:t>
      </w:r>
      <w:proofErr w:type="spellEnd"/>
      <w:r>
        <w:t xml:space="preserve"> to </w:t>
      </w:r>
      <w:r w:rsidR="00B1062C">
        <w:t xml:space="preserve">darmowa </w:t>
      </w:r>
      <w:r>
        <w:t>biblioteka, która umożliwia wysyłanie wiadomości e-mail za pomocą kodu PHP z s</w:t>
      </w:r>
      <w:r w:rsidR="00B1062C">
        <w:t xml:space="preserve">ieciowego serwera. Został napisany w 2001 roku przez </w:t>
      </w:r>
      <w:proofErr w:type="spellStart"/>
      <w:r w:rsidR="00B1062C">
        <w:t>Brenta</w:t>
      </w:r>
      <w:proofErr w:type="spellEnd"/>
      <w:r w:rsidR="00B1062C">
        <w:t xml:space="preserve"> R. </w:t>
      </w:r>
      <w:proofErr w:type="spellStart"/>
      <w:r w:rsidR="00B1062C">
        <w:t>Matzelle</w:t>
      </w:r>
      <w:proofErr w:type="spellEnd"/>
      <w:r w:rsidR="00B1062C">
        <w:t xml:space="preserve"> i był projektem </w:t>
      </w:r>
      <w:proofErr w:type="spellStart"/>
      <w:r w:rsidR="00B1062C">
        <w:t>SourceForge</w:t>
      </w:r>
      <w:proofErr w:type="spellEnd"/>
      <w:r w:rsidR="00B1062C">
        <w:t>.</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 xml:space="preserve">SMTP, POP3, </w:t>
      </w:r>
      <w:proofErr w:type="spellStart"/>
      <w:r>
        <w:t>Qmail</w:t>
      </w:r>
      <w:proofErr w:type="spellEnd"/>
      <w:r>
        <w:t>, SSL, TLS, IDK, DKIM</w:t>
      </w:r>
    </w:p>
    <w:p w:rsidR="00ED1045" w:rsidRDefault="00AC7C75" w:rsidP="00AC7C75">
      <w:pPr>
        <w:pStyle w:val="Tekstpodstawowy"/>
        <w:numPr>
          <w:ilvl w:val="0"/>
          <w:numId w:val="26"/>
        </w:numPr>
      </w:pPr>
      <w:r>
        <w:t xml:space="preserve">PHP </w:t>
      </w:r>
      <w:proofErr w:type="spellStart"/>
      <w:r>
        <w:t>sendmail</w:t>
      </w:r>
      <w:proofErr w:type="spellEnd"/>
      <w:r>
        <w:t xml:space="preserve"> i metody poczty</w:t>
      </w:r>
    </w:p>
    <w:p w:rsidR="008979D5" w:rsidRDefault="008979D5" w:rsidP="00AC7C75">
      <w:pPr>
        <w:pStyle w:val="Tekstpodstawowy"/>
        <w:numPr>
          <w:ilvl w:val="0"/>
          <w:numId w:val="26"/>
        </w:numPr>
      </w:pPr>
      <w:r>
        <w:t xml:space="preserve">Używany przez wiele projektów open </w:t>
      </w:r>
      <w:proofErr w:type="spellStart"/>
      <w:r>
        <w:t>source</w:t>
      </w:r>
      <w:proofErr w:type="spellEnd"/>
      <w:r>
        <w:t xml:space="preserve"> np.: </w:t>
      </w:r>
      <w:proofErr w:type="spellStart"/>
      <w:r>
        <w:t>WordPress</w:t>
      </w:r>
      <w:proofErr w:type="spellEnd"/>
      <w:r>
        <w:t xml:space="preserve">, 1CRM, </w:t>
      </w:r>
      <w:proofErr w:type="spellStart"/>
      <w:r>
        <w:t>SugarCRM</w:t>
      </w:r>
      <w:proofErr w:type="spellEnd"/>
      <w:r>
        <w:t xml:space="preserve">, </w:t>
      </w:r>
      <w:proofErr w:type="spellStart"/>
      <w:r>
        <w:t>Drupal</w:t>
      </w:r>
      <w:proofErr w:type="spellEnd"/>
      <w:r>
        <w:t xml:space="preserve">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8" w:name="_Toc30596961"/>
      <w:r w:rsidRPr="00C57843">
        <w:rPr>
          <w:color w:val="000000" w:themeColor="text1"/>
        </w:rPr>
        <w:lastRenderedPageBreak/>
        <w:t>Projekt techniczny</w:t>
      </w:r>
      <w:r w:rsidR="00314D9A" w:rsidRPr="00C57843">
        <w:rPr>
          <w:color w:val="000000" w:themeColor="text1"/>
        </w:rPr>
        <w:t xml:space="preserve"> systemu</w:t>
      </w:r>
      <w:bookmarkEnd w:id="18"/>
    </w:p>
    <w:p w:rsidR="00FD7728" w:rsidRPr="00FD7728" w:rsidRDefault="00FD7728" w:rsidP="00FD7728">
      <w:pPr>
        <w:pStyle w:val="Tekstpodstawowy"/>
      </w:pPr>
      <w:r>
        <w:t xml:space="preserve">System został zaprojektowany </w:t>
      </w:r>
      <w:r w:rsidR="005D6E0A">
        <w:t>z wykorzystaniem</w:t>
      </w:r>
      <w:r>
        <w:t xml:space="preserve"> bazy danych </w:t>
      </w:r>
      <w:proofErr w:type="spellStart"/>
      <w:r>
        <w:t>MySQL</w:t>
      </w:r>
      <w:proofErr w:type="spellEnd"/>
      <w:r w:rsidR="00793E80">
        <w:t xml:space="preserve">, ponieważ jest to wydajna, szybka oraz łatwa w obsłudze aplikacja do zarządzania relacyjną bazą danych. W tym rozdziale zostanie omówione połączenie PHP z </w:t>
      </w:r>
      <w:proofErr w:type="spellStart"/>
      <w:r w:rsidR="00793E80">
        <w:t>MySQL</w:t>
      </w:r>
      <w:proofErr w:type="spellEnd"/>
      <w:r w:rsidR="00793E80">
        <w:t xml:space="preserve"> oraz struktura bazy danych. </w:t>
      </w:r>
    </w:p>
    <w:p w:rsidR="00E23E53" w:rsidRDefault="0082551D" w:rsidP="0082551D">
      <w:pPr>
        <w:pStyle w:val="Nagwek2"/>
      </w:pPr>
      <w:bookmarkStart w:id="19" w:name="_Toc30596962"/>
      <w:r>
        <w:t xml:space="preserve">Wykorzystanie PHP do połączenia </w:t>
      </w:r>
      <w:r w:rsidR="002B7A6A">
        <w:t xml:space="preserve">z </w:t>
      </w:r>
      <w:r>
        <w:t>baz</w:t>
      </w:r>
      <w:r w:rsidR="002B7A6A">
        <w:t>ą</w:t>
      </w:r>
      <w:r>
        <w:t xml:space="preserve"> danych</w:t>
      </w:r>
      <w:bookmarkEnd w:id="19"/>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1E2DC3" w:rsidRDefault="00BC41A4" w:rsidP="00BC41A4">
      <w:pPr>
        <w:pStyle w:val="Tekstpodstawowy"/>
        <w:ind w:firstLine="0"/>
        <w:rPr>
          <w:rFonts w:asciiTheme="minorHAnsi" w:hAnsiTheme="minorHAnsi" w:cstheme="minorHAnsi"/>
          <w:szCs w:val="24"/>
          <w:lang w:val="en-US"/>
        </w:rPr>
      </w:pP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con, "SET CHARSET utf8");</w:t>
      </w:r>
    </w:p>
    <w:p w:rsidR="00BC41A4" w:rsidRPr="001E2DC3" w:rsidRDefault="00BC41A4" w:rsidP="00BC41A4">
      <w:pPr>
        <w:pStyle w:val="Tekstpodstawowy"/>
        <w:ind w:firstLine="0"/>
        <w:rPr>
          <w:rFonts w:asciiTheme="minorHAnsi" w:hAnsiTheme="minorHAnsi" w:cstheme="minorHAnsi"/>
          <w:szCs w:val="24"/>
          <w:lang w:val="en-US"/>
        </w:rPr>
      </w:pP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query = "SELECT * FROM </w:t>
      </w:r>
      <w:proofErr w:type="spellStart"/>
      <w:r w:rsidRPr="001E2DC3">
        <w:rPr>
          <w:rFonts w:asciiTheme="minorHAnsi" w:hAnsiTheme="minorHAnsi" w:cstheme="minorHAnsi"/>
          <w:szCs w:val="24"/>
          <w:lang w:val="en-US"/>
        </w:rPr>
        <w:t>zamowienie_informacje</w:t>
      </w:r>
      <w:proofErr w:type="spellEnd"/>
      <w:r w:rsidRPr="001E2DC3">
        <w:rPr>
          <w:rFonts w:asciiTheme="minorHAnsi" w:hAnsiTheme="minorHAnsi" w:cstheme="minorHAnsi"/>
          <w:szCs w:val="24"/>
          <w:lang w:val="en-US"/>
        </w:rPr>
        <w:t xml:space="preserve"> WHERE </w:t>
      </w:r>
      <w:proofErr w:type="spellStart"/>
      <w:r w:rsidRPr="001E2DC3">
        <w:rPr>
          <w:rFonts w:asciiTheme="minorHAnsi" w:hAnsiTheme="minorHAnsi" w:cstheme="minorHAnsi"/>
          <w:szCs w:val="24"/>
          <w:lang w:val="en-US"/>
        </w:rPr>
        <w:t>id_user</w:t>
      </w:r>
      <w:proofErr w:type="spellEnd"/>
      <w:r w:rsidRPr="001E2DC3">
        <w:rPr>
          <w:rFonts w:asciiTheme="minorHAnsi" w:hAnsiTheme="minorHAnsi" w:cstheme="minorHAnsi"/>
          <w:szCs w:val="24"/>
          <w:lang w:val="en-US"/>
        </w:rPr>
        <w:t>='$</w:t>
      </w:r>
      <w:proofErr w:type="spellStart"/>
      <w:r w:rsidRPr="001E2DC3">
        <w:rPr>
          <w:rFonts w:asciiTheme="minorHAnsi" w:hAnsiTheme="minorHAnsi" w:cstheme="minorHAnsi"/>
          <w:szCs w:val="24"/>
          <w:lang w:val="en-US"/>
        </w:rPr>
        <w:t>user_id</w:t>
      </w:r>
      <w:proofErr w:type="spellEnd"/>
      <w:r w:rsidRPr="001E2DC3">
        <w:rPr>
          <w:rFonts w:asciiTheme="minorHAnsi" w:hAnsiTheme="minorHAnsi" w:cstheme="minorHAnsi"/>
          <w:szCs w:val="24"/>
          <w:lang w:val="en-US"/>
        </w:rPr>
        <w:t xml:space="preserve">' </w:t>
      </w:r>
      <w:r w:rsidR="004901D8" w:rsidRPr="001E2DC3">
        <w:rPr>
          <w:rFonts w:asciiTheme="minorHAnsi" w:hAnsiTheme="minorHAnsi" w:cstheme="minorHAnsi"/>
          <w:szCs w:val="24"/>
          <w:lang w:val="en-US"/>
        </w:rPr>
        <w:br/>
      </w:r>
      <w:r w:rsidR="004901D8" w:rsidRPr="001E2DC3">
        <w:rPr>
          <w:rFonts w:asciiTheme="minorHAnsi" w:hAnsiTheme="minorHAnsi" w:cstheme="minorHAnsi"/>
          <w:szCs w:val="24"/>
          <w:lang w:val="en-US"/>
        </w:rPr>
        <w:tab/>
      </w:r>
      <w:r w:rsidR="004901D8" w:rsidRPr="001E2DC3">
        <w:rPr>
          <w:rFonts w:asciiTheme="minorHAnsi" w:hAnsiTheme="minorHAnsi" w:cstheme="minorHAnsi"/>
          <w:szCs w:val="24"/>
          <w:lang w:val="en-US"/>
        </w:rPr>
        <w:tab/>
      </w:r>
      <w:r w:rsidRPr="001E2DC3">
        <w:rPr>
          <w:rFonts w:asciiTheme="minorHAnsi" w:hAnsiTheme="minorHAnsi" w:cstheme="minorHAnsi"/>
          <w:szCs w:val="24"/>
          <w:lang w:val="en-US"/>
        </w:rPr>
        <w:t xml:space="preserve">ORDER BY </w:t>
      </w:r>
      <w:proofErr w:type="spellStart"/>
      <w:r w:rsidRPr="001E2DC3">
        <w:rPr>
          <w:rFonts w:asciiTheme="minorHAnsi" w:hAnsiTheme="minorHAnsi" w:cstheme="minorHAnsi"/>
          <w:szCs w:val="24"/>
          <w:lang w:val="en-US"/>
        </w:rPr>
        <w:t>id_zamowienie</w:t>
      </w:r>
      <w:proofErr w:type="spellEnd"/>
      <w:r w:rsidRPr="001E2DC3">
        <w:rPr>
          <w:rFonts w:asciiTheme="minorHAnsi" w:hAnsiTheme="minorHAnsi" w:cstheme="minorHAnsi"/>
          <w:szCs w:val="24"/>
          <w:lang w:val="en-US"/>
        </w:rPr>
        <w:t xml:space="preserve"> ASC";</w:t>
      </w:r>
    </w:p>
    <w:p w:rsidR="009220DE" w:rsidRPr="001E2DC3" w:rsidRDefault="00115F28" w:rsidP="000C65C7">
      <w:pPr>
        <w:pStyle w:val="Tekstpodstawowy"/>
        <w:ind w:firstLine="0"/>
        <w:jc w:val="left"/>
        <w:rPr>
          <w:rFonts w:asciiTheme="minorHAnsi" w:hAnsiTheme="minorHAnsi" w:cstheme="minorHAnsi"/>
          <w:szCs w:val="24"/>
          <w:lang w:val="en-US"/>
        </w:rPr>
      </w:pPr>
      <w:r w:rsidRPr="001E2DC3">
        <w:rPr>
          <w:rFonts w:asciiTheme="minorHAnsi" w:hAnsiTheme="minorHAnsi" w:cstheme="minorHAnsi"/>
          <w:szCs w:val="24"/>
          <w:lang w:val="en-US"/>
        </w:rPr>
        <w:t xml:space="preserve">$result = </w:t>
      </w:r>
      <w:proofErr w:type="spellStart"/>
      <w:r w:rsidRPr="001E2DC3">
        <w:rPr>
          <w:rFonts w:asciiTheme="minorHAnsi" w:hAnsiTheme="minorHAnsi" w:cstheme="minorHAnsi"/>
          <w:szCs w:val="24"/>
          <w:lang w:val="en-US"/>
        </w:rPr>
        <w:t>mysqli_query</w:t>
      </w:r>
      <w:proofErr w:type="spellEnd"/>
      <w:r w:rsidRPr="001E2DC3">
        <w:rPr>
          <w:rFonts w:asciiTheme="minorHAnsi" w:hAnsiTheme="minorHAnsi" w:cstheme="minorHAnsi"/>
          <w:szCs w:val="24"/>
          <w:lang w:val="en-US"/>
        </w:rPr>
        <w:t>($</w:t>
      </w:r>
      <w:proofErr w:type="spellStart"/>
      <w:r w:rsidRPr="001E2DC3">
        <w:rPr>
          <w:rFonts w:asciiTheme="minorHAnsi" w:hAnsiTheme="minorHAnsi" w:cstheme="minorHAnsi"/>
          <w:szCs w:val="24"/>
          <w:lang w:val="en-US"/>
        </w:rPr>
        <w:t>con,$query</w:t>
      </w:r>
      <w:proofErr w:type="spellEnd"/>
      <w:r w:rsidRPr="001E2DC3">
        <w:rPr>
          <w:rFonts w:asciiTheme="minorHAnsi" w:hAnsiTheme="minorHAnsi" w:cstheme="minorHAnsi"/>
          <w:szCs w:val="24"/>
          <w:lang w:val="en-US"/>
        </w:rPr>
        <w:t xml:space="preserve">); </w:t>
      </w:r>
    </w:p>
    <w:p w:rsidR="00EC7E67" w:rsidRPr="001E2DC3" w:rsidRDefault="00EC7E67" w:rsidP="00115F28">
      <w:pPr>
        <w:pStyle w:val="Tekstpodstawowy"/>
        <w:ind w:firstLine="0"/>
        <w:rPr>
          <w:rFonts w:asciiTheme="minorHAnsi" w:hAnsiTheme="minorHAnsi" w:cstheme="minorHAnsi"/>
          <w:szCs w:val="24"/>
          <w:lang w:val="en-US"/>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0" w:name="_Toc30596963"/>
      <w:bookmarkStart w:id="21" w:name="_GoBack"/>
      <w:bookmarkEnd w:id="21"/>
      <w:r w:rsidRPr="0082551D">
        <w:t>Struktura bazy danych</w:t>
      </w:r>
      <w:bookmarkEnd w:id="20"/>
    </w:p>
    <w:p w:rsidR="00C86397" w:rsidRDefault="00333EBB" w:rsidP="00C86397">
      <w:pPr>
        <w:pStyle w:val="Tekstpodstawowy"/>
      </w:pPr>
      <w:ins w:id="22" w:author="stoch" w:date="2020-01-26T11:32:00Z">
        <w:r>
          <w:t>(Wyjaśnienie dotyczące dalszego tekstu: W teorii relacyjnych baz danych słowo „relacja” oznacza TABELĘ, a nie –</w:t>
        </w:r>
      </w:ins>
      <w:ins w:id="23" w:author="stoch" w:date="2020-01-26T11:33:00Z">
        <w:r>
          <w:t xml:space="preserve"> powiązanie między tabelami. Żeby uniknąć nieporozumień radzę </w:t>
        </w:r>
      </w:ins>
      <w:ins w:id="24" w:author="stoch" w:date="2020-01-26T11:39:00Z">
        <w:r>
          <w:t xml:space="preserve">w dalszej części Waszego opracowania </w:t>
        </w:r>
      </w:ins>
      <w:ins w:id="25" w:author="stoch" w:date="2020-01-26T11:40:00Z">
        <w:r>
          <w:t>nie używać słowa „relacja” w znaczeniu „powiązania”.</w:t>
        </w:r>
      </w:ins>
      <w:ins w:id="26"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8B0A0B" w:rsidRPr="00863BC0" w:rsidRDefault="008B0A0B" w:rsidP="008B0A0B">
      <w:pPr>
        <w:pStyle w:val="Tekstpodstawowy"/>
        <w:rPr>
          <w:color w:val="FF0000"/>
        </w:rPr>
      </w:pPr>
      <w:r w:rsidRPr="00863BC0">
        <w:rPr>
          <w:color w:val="FF0000"/>
        </w:rPr>
        <w:t xml:space="preserve">Diagram klas służy do prezentacji struktury systemu i stanowi podstawę do jego konstrukcji. Przedstawia zbiór klas używanych w systemie i ich wzajemne zależności. Klasy </w:t>
      </w:r>
      <w:r w:rsidRPr="00863BC0">
        <w:rPr>
          <w:color w:val="FF0000"/>
        </w:rPr>
        <w:lastRenderedPageBreak/>
        <w:t>opisują zbiory obiektów</w:t>
      </w:r>
      <w:r w:rsidR="00863BC0" w:rsidRPr="00863BC0">
        <w:rPr>
          <w:color w:val="FF0000"/>
        </w:rPr>
        <w:t xml:space="preserve"> (poszczególnych egzemplarzy)</w:t>
      </w:r>
      <w:r w:rsidRPr="00863BC0">
        <w:rPr>
          <w:color w:val="FF0000"/>
        </w:rPr>
        <w:t xml:space="preserve"> o jednakowych cechach</w:t>
      </w:r>
      <w:r w:rsidR="00863BC0" w:rsidRPr="00863BC0">
        <w:rPr>
          <w:color w:val="FF0000"/>
        </w:rPr>
        <w:t>, na których można wykonywać takie same operacje (funkcje).</w:t>
      </w: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7"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8" w:author="stoch" w:date="2020-01-26T11:45:00Z">
        <w:r w:rsidR="00BC572C">
          <w:rPr>
            <w:szCs w:val="20"/>
          </w:rPr>
          <w:t xml:space="preserve">, czyli istniejącej także przy wyłączonej bazie danych, gdy nic nie </w:t>
        </w:r>
      </w:ins>
      <w:ins w:id="29" w:author="stoch" w:date="2020-01-26T11:46:00Z">
        <w:r w:rsidR="00BC572C">
          <w:rPr>
            <w:szCs w:val="20"/>
          </w:rPr>
          <w:t>„działa”</w:t>
        </w:r>
      </w:ins>
      <w:ins w:id="30" w:author="stoch" w:date="2020-01-26T11:41:00Z">
        <w:r w:rsidR="00F54347">
          <w:rPr>
            <w:szCs w:val="20"/>
          </w:rPr>
          <w:t xml:space="preserve">), a nie </w:t>
        </w:r>
      </w:ins>
      <w:ins w:id="31" w:author="stoch" w:date="2020-01-26T11:43:00Z">
        <w:r w:rsidR="00F54347">
          <w:rPr>
            <w:szCs w:val="20"/>
          </w:rPr>
          <w:t>– „działania</w:t>
        </w:r>
      </w:ins>
      <w:ins w:id="32" w:author="stoch" w:date="2020-01-26T11:44:00Z">
        <w:r w:rsidR="00F54347">
          <w:rPr>
            <w:szCs w:val="20"/>
          </w:rPr>
          <w:t>”</w:t>
        </w:r>
      </w:ins>
      <w:ins w:id="33" w:author="stoch" w:date="2020-01-26T11:45:00Z">
        <w:r w:rsidR="00B95957">
          <w:rPr>
            <w:szCs w:val="20"/>
          </w:rPr>
          <w:t xml:space="preserve"> lub „oddziaływania”</w:t>
        </w:r>
      </w:ins>
      <w:ins w:id="34" w:author="stoch" w:date="2020-01-26T11:44:00Z">
        <w:r w:rsidR="00703FCD">
          <w:rPr>
            <w:szCs w:val="20"/>
          </w:rPr>
          <w:t>, co</w:t>
        </w:r>
      </w:ins>
      <w:ins w:id="35" w:author="stoch" w:date="2020-01-26T11:46:00Z">
        <w:r w:rsidR="00703FCD">
          <w:rPr>
            <w:szCs w:val="20"/>
          </w:rPr>
          <w:t> </w:t>
        </w:r>
      </w:ins>
      <w:ins w:id="36"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7" w:name="_Toc30596964"/>
      <w:r w:rsidRPr="00C57843">
        <w:rPr>
          <w:color w:val="000000" w:themeColor="text1"/>
        </w:rPr>
        <w:lastRenderedPageBreak/>
        <w:t>Implementacja systemu</w:t>
      </w:r>
      <w:bookmarkEnd w:id="37"/>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8" w:name="_Toc30596965"/>
      <w:r w:rsidRPr="00C57843">
        <w:t xml:space="preserve">Działanie </w:t>
      </w:r>
      <w:r w:rsidR="00C9107D" w:rsidRPr="00C57843">
        <w:t>strony internetowej okiem klienta</w:t>
      </w:r>
      <w:bookmarkEnd w:id="38"/>
    </w:p>
    <w:p w:rsidR="00837261" w:rsidRDefault="00E678CA" w:rsidP="00E678CA">
      <w:pPr>
        <w:pStyle w:val="Tekstpodstawowy"/>
      </w:pPr>
      <w:r>
        <w:t xml:space="preserve">W tym podrozdziale zostanie przedstawiony interfejs graficzny użytkownika oraz jego najważniejsze funkcje. </w:t>
      </w:r>
      <w:r w:rsidR="00837261">
        <w:t xml:space="preserve">Aby zobaczyć działanie sklepu internetowego, należy uruchomić lokalny serwer za pomocą programu XAMPP i następnie w przeglądarce wpisać </w:t>
      </w:r>
      <w:proofErr w:type="spellStart"/>
      <w:r w:rsidR="00837261">
        <w:t>localhost</w:t>
      </w:r>
      <w:proofErr w:type="spellEnd"/>
      <w:r w:rsidR="00837261">
        <w:t>/</w:t>
      </w:r>
      <w:proofErr w:type="spellStart"/>
      <w:r w:rsidR="00837261">
        <w:t>kseshop</w:t>
      </w:r>
      <w:proofErr w:type="spellEnd"/>
      <w:r w:rsidR="00837261">
        <w:t xml:space="preserve">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w:t>
      </w:r>
      <w:proofErr w:type="spellStart"/>
      <w:r w:rsidR="008F6DEB">
        <w:t>MySQL</w:t>
      </w:r>
      <w:proofErr w:type="spellEnd"/>
      <w:r w:rsidR="008F6DEB">
        <w:t xml:space="preserve"> i </w:t>
      </w:r>
      <w:proofErr w:type="spellStart"/>
      <w:r>
        <w:t>JavaScript</w:t>
      </w:r>
      <w:proofErr w:type="spellEnd"/>
      <w:r>
        <w:t xml:space="preserve">.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9" w:name="_Toc30596966"/>
      <w:r w:rsidRPr="00C57843">
        <w:t>Ogólny wygląd</w:t>
      </w:r>
      <w:bookmarkEnd w:id="39"/>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 xml:space="preserve">kład graficzny został zaprojektowany za pomocą </w:t>
      </w:r>
      <w:proofErr w:type="spellStart"/>
      <w:r w:rsidR="00E678CA">
        <w:t>frameworku</w:t>
      </w:r>
      <w:proofErr w:type="spellEnd"/>
      <w:r w:rsidR="00E678CA">
        <w:t xml:space="preserve"> </w:t>
      </w:r>
      <w:proofErr w:type="spellStart"/>
      <w:r w:rsidR="00E678CA">
        <w:t>Bootstrap</w:t>
      </w:r>
      <w:proofErr w:type="spellEnd"/>
      <w:r w:rsidR="00E678CA">
        <w:t>,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xml:space="preserve">, dla urządzeń z rozdzielczością ekranu większą niż 992 </w:t>
      </w:r>
      <w:proofErr w:type="spellStart"/>
      <w:r w:rsidR="00E678CA">
        <w:t>px</w:t>
      </w:r>
      <w:proofErr w:type="spellEnd"/>
      <w:r w:rsidR="00E678CA">
        <w:t>,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w:t>
      </w:r>
      <w:proofErr w:type="spellStart"/>
      <w:r w:rsidR="00E678CA">
        <w:t>Seller</w:t>
      </w:r>
      <w:proofErr w:type="spellEnd"/>
      <w:r w:rsidR="00E678CA">
        <w:t xml:space="preserve">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 id="_x0000_i1029" type="#_x0000_t75" style="width:351.75pt;height:198pt" o:ole="">
            <v:imagedata r:id="rId28" o:title=""/>
          </v:shape>
          <o:OLEObject Type="Embed" ProgID="Visio.Drawing.15" ShapeID="_x0000_i1029" DrawAspect="Content" ObjectID="_1641997448" r:id="rId2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proofErr w:type="spellStart"/>
      <w:r w:rsidRPr="008B3E57">
        <w:rPr>
          <w:i/>
        </w:rPr>
        <w:t>nazwy_filtrów</w:t>
      </w:r>
      <w:proofErr w:type="spellEnd"/>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proofErr w:type="spellStart"/>
      <w:r w:rsidRPr="008B3E57">
        <w:rPr>
          <w:i/>
        </w:rPr>
        <w:t>nazwy_filtrów</w:t>
      </w:r>
      <w:proofErr w:type="spellEnd"/>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proofErr w:type="spellStart"/>
      <w:r>
        <w:rPr>
          <w:i/>
        </w:rPr>
        <w:t>select.php</w:t>
      </w:r>
      <w:proofErr w:type="spellEnd"/>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 xml:space="preserve">Strona </w:t>
      </w:r>
      <w:proofErr w:type="spellStart"/>
      <w:r w:rsidRPr="003E1A1B">
        <w:rPr>
          <w:sz w:val="20"/>
        </w:rPr>
        <w:t>select.php</w:t>
      </w:r>
      <w:proofErr w:type="spellEnd"/>
      <w:r w:rsidRPr="003E1A1B">
        <w:rPr>
          <w:sz w:val="20"/>
        </w:rPr>
        <w:t xml:space="preserve">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40" w:name="_Toc30596967"/>
      <w:r>
        <w:t xml:space="preserve">Rejestracja, </w:t>
      </w:r>
      <w:r w:rsidR="00524D04" w:rsidRPr="00C57843">
        <w:t>logowanie</w:t>
      </w:r>
      <w:r>
        <w:t xml:space="preserve"> oraz przypominanie hasła</w:t>
      </w:r>
      <w:bookmarkEnd w:id="40"/>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w:t>
      </w:r>
      <w:proofErr w:type="spellStart"/>
      <w:r w:rsidR="000C53B4">
        <w:t>reCAPTACH</w:t>
      </w:r>
      <w:proofErr w:type="spellEnd"/>
      <w:r w:rsidR="000C53B4">
        <w:t>,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 xml:space="preserve">Hasło w bazie jest szyfrowane za pomocą algorytmu </w:t>
      </w:r>
      <w:proofErr w:type="spellStart"/>
      <w:r w:rsidR="00AE49EF">
        <w:t>bcrypt</w:t>
      </w:r>
      <w:proofErr w:type="spellEnd"/>
      <w:r w:rsidR="00AE49EF">
        <w: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w:t>
      </w:r>
      <w:proofErr w:type="spellStart"/>
      <w:r>
        <w:rPr>
          <w:rFonts w:asciiTheme="minorHAnsi" w:hAnsiTheme="minorHAnsi" w:cstheme="minorHAnsi"/>
          <w:color w:val="000000" w:themeColor="text1"/>
          <w:szCs w:val="24"/>
        </w:rPr>
        <w:t>nick</w:t>
      </w:r>
      <w:proofErr w:type="spellEnd"/>
      <w:r>
        <w:rPr>
          <w:rFonts w:asciiTheme="minorHAnsi" w:hAnsiTheme="minorHAnsi" w:cstheme="minorHAnsi"/>
          <w:color w:val="000000" w:themeColor="text1"/>
          <w:szCs w:val="24"/>
        </w:rPr>
        <w:t xml:space="preserve">,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1" w:name="_Toc30596968"/>
      <w:r w:rsidRPr="00C57843">
        <w:t>Tworzenie zamówienia</w:t>
      </w:r>
      <w:bookmarkEnd w:id="41"/>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2" w:name="_Toc30596969"/>
      <w:r w:rsidRPr="00C57843">
        <w:lastRenderedPageBreak/>
        <w:t>Funkcje panelu użytkownika</w:t>
      </w:r>
      <w:bookmarkEnd w:id="42"/>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3" w:name="_Toc30596970"/>
      <w:r w:rsidRPr="00C57843">
        <w:t xml:space="preserve">Działanie </w:t>
      </w:r>
      <w:r w:rsidR="00C9107D" w:rsidRPr="00C57843">
        <w:t>panelu do obsługi sklepu komputerowego</w:t>
      </w:r>
      <w:bookmarkEnd w:id="43"/>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w:t>
      </w:r>
      <w:proofErr w:type="spellStart"/>
      <w:r w:rsidRPr="00591D6D">
        <w:t>localhost</w:t>
      </w:r>
      <w:proofErr w:type="spellEnd"/>
      <w:r w:rsidRPr="00591D6D">
        <w:t xml:space="preserve">/panel. Zostaniemy wtedy przekierowani na stronę logowania. </w:t>
      </w:r>
    </w:p>
    <w:p w:rsidR="004A50A2" w:rsidRDefault="004A50A2" w:rsidP="004A50A2">
      <w:pPr>
        <w:pStyle w:val="Tekstpodstawowy"/>
      </w:pPr>
      <w:r w:rsidRPr="00591D6D">
        <w:t xml:space="preserve">Opisywany panel jest napisany z wykorzystaniem </w:t>
      </w:r>
      <w:r w:rsidR="00014E4B">
        <w:t xml:space="preserve">języków HTML, CSS, PHP, </w:t>
      </w:r>
      <w:proofErr w:type="spellStart"/>
      <w:r w:rsidR="00014E4B">
        <w:t>MySQL</w:t>
      </w:r>
      <w:proofErr w:type="spellEnd"/>
      <w:r w:rsidR="00014E4B">
        <w:t xml:space="preserve"> i </w:t>
      </w:r>
      <w:proofErr w:type="spellStart"/>
      <w:r w:rsidRPr="00591D6D">
        <w:t>JavaScript</w:t>
      </w:r>
      <w:proofErr w:type="spellEnd"/>
      <w:r w:rsidRPr="00591D6D">
        <w: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4" w:name="_Toc30596971"/>
      <w:r w:rsidRPr="00E72D9D">
        <w:t>Ogólny wygląd i strona główna</w:t>
      </w:r>
      <w:bookmarkEnd w:id="44"/>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r w:rsidR="001E2DC3">
        <w:rPr>
          <w:b w:val="0"/>
          <w:sz w:val="20"/>
          <w:szCs w:val="20"/>
        </w:rPr>
        <w:t xml:space="preserve"> panelu administracyjnego</w:t>
      </w:r>
    </w:p>
    <w:p w:rsidR="008B00FC" w:rsidRDefault="008B00FC" w:rsidP="00E72D9D">
      <w:pPr>
        <w:pStyle w:val="Nagwek3"/>
      </w:pPr>
      <w:bookmarkStart w:id="45" w:name="_Toc30596972"/>
      <w:r w:rsidRPr="00C57843">
        <w:t>Obsługa zamówień</w:t>
      </w:r>
      <w:bookmarkEnd w:id="45"/>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6" w:name="_Toc30596973"/>
      <w:r w:rsidRPr="00C57843">
        <w:t>Reklamacje oraz zwroty</w:t>
      </w:r>
      <w:bookmarkEnd w:id="4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960F31" w:rsidP="004A50A2">
      <w:pPr>
        <w:pStyle w:val="Rysunek"/>
      </w:pPr>
      <w:r>
        <w:rPr>
          <w:noProof/>
          <w:lang w:eastAsia="pl-PL"/>
        </w:rPr>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w:t>
      </w:r>
      <w:r>
        <w:lastRenderedPageBreak/>
        <w:t xml:space="preserve">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960F31" w:rsidP="004A50A2">
      <w:pPr>
        <w:pStyle w:val="Rysunek"/>
      </w:pPr>
      <w:r>
        <w:rPr>
          <w:noProof/>
          <w:lang w:eastAsia="pl-PL"/>
        </w:rPr>
        <w:lastRenderedPageBreak/>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7" w:name="_Toc30596974"/>
      <w:r w:rsidRPr="00C57843">
        <w:lastRenderedPageBreak/>
        <w:t>Dodawanie oraz edytowanie produktów</w:t>
      </w:r>
      <w:bookmarkEnd w:id="47"/>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 xml:space="preserve">Dell </w:t>
      </w:r>
      <w:proofErr w:type="spellStart"/>
      <w:r w:rsidRPr="00687656">
        <w:rPr>
          <w:b w:val="0"/>
          <w:sz w:val="20"/>
          <w:szCs w:val="20"/>
        </w:rPr>
        <w:t>Vostro</w:t>
      </w:r>
      <w:proofErr w:type="spellEnd"/>
      <w:r w:rsidRPr="00687656">
        <w:rPr>
          <w:b w:val="0"/>
          <w:sz w:val="20"/>
          <w:szCs w:val="20"/>
        </w:rPr>
        <w:t xml:space="preserve">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48" w:name="_Toc30596975"/>
      <w:r w:rsidRPr="00C57843">
        <w:t>Inne funkcje panelu administratora</w:t>
      </w:r>
      <w:bookmarkEnd w:id="48"/>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w:t>
      </w:r>
      <w:proofErr w:type="spellStart"/>
      <w:r>
        <w:t>redmi</w:t>
      </w:r>
      <w:proofErr w:type="spellEnd"/>
      <w:r>
        <w:t>”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9" w:name="_Toc30596976"/>
      <w:r w:rsidRPr="00C57843">
        <w:rPr>
          <w:color w:val="000000" w:themeColor="text1"/>
        </w:rPr>
        <w:lastRenderedPageBreak/>
        <w:t>Podsumowanie</w:t>
      </w:r>
      <w:bookmarkEnd w:id="49"/>
    </w:p>
    <w:p w:rsidR="004845DE" w:rsidRDefault="001E2DC3" w:rsidP="004845DE">
      <w:pPr>
        <w:pStyle w:val="Tekstpodstawowy"/>
        <w:rPr>
          <w:color w:val="000000" w:themeColor="text1"/>
        </w:rPr>
      </w:pPr>
      <w:r>
        <w:rPr>
          <w:color w:val="000000" w:themeColor="text1"/>
        </w:rPr>
        <w:t>Cel pracy został zrealizowany. Stworzono stronę sklepu internetowego wraz z panelem administracyjnym. Działają wszystkie funkcje wymagane do pr</w:t>
      </w:r>
      <w:r w:rsidR="009755B9">
        <w:rPr>
          <w:color w:val="000000" w:themeColor="text1"/>
        </w:rPr>
        <w:t>owadzenia sklepu internetowego :</w:t>
      </w:r>
    </w:p>
    <w:p w:rsidR="004845DE" w:rsidRDefault="004845DE" w:rsidP="009755B9">
      <w:pPr>
        <w:pStyle w:val="Listapunktowana2"/>
      </w:pPr>
      <w:r>
        <w:t>Zakładanie kont użytkowników</w:t>
      </w:r>
    </w:p>
    <w:p w:rsidR="009755B9" w:rsidRDefault="009755B9" w:rsidP="009755B9">
      <w:pPr>
        <w:pStyle w:val="Listapunktowana2"/>
      </w:pPr>
      <w:r>
        <w:t>Składanie i obsługa zamówień</w:t>
      </w:r>
    </w:p>
    <w:p w:rsidR="00E21396" w:rsidRDefault="00E21396" w:rsidP="009755B9">
      <w:pPr>
        <w:pStyle w:val="Listapunktowana2"/>
      </w:pPr>
      <w:r>
        <w:t>Obsługa zwrotów, reklamacji</w:t>
      </w:r>
    </w:p>
    <w:p w:rsidR="009755B9" w:rsidRDefault="00E21396" w:rsidP="009755B9">
      <w:pPr>
        <w:pStyle w:val="Listapunktowana2"/>
      </w:pPr>
      <w:r>
        <w:t xml:space="preserve">Zatwierdzanie </w:t>
      </w:r>
      <w:r w:rsidR="009755B9">
        <w:t>płatności</w:t>
      </w:r>
    </w:p>
    <w:p w:rsidR="009755B9" w:rsidRDefault="009755B9" w:rsidP="009755B9">
      <w:pPr>
        <w:pStyle w:val="Listapunktowana2"/>
      </w:pPr>
      <w:r>
        <w:t>Dodawanie i edytowanie dostawców,  produktów oraz kont pracowników</w:t>
      </w:r>
    </w:p>
    <w:p w:rsidR="009755B9" w:rsidRDefault="009755B9" w:rsidP="009755B9">
      <w:pPr>
        <w:pStyle w:val="Listapunktowana2"/>
      </w:pPr>
      <w:r>
        <w:t>Tworzenie dostaw towarów</w:t>
      </w:r>
    </w:p>
    <w:p w:rsidR="002A503A" w:rsidRDefault="002A503A" w:rsidP="009755B9">
      <w:pPr>
        <w:pStyle w:val="Listapunktowana2"/>
      </w:pPr>
      <w:r>
        <w:t>Generowanie faktur VAT</w:t>
      </w:r>
    </w:p>
    <w:p w:rsidR="00907EB8" w:rsidRDefault="00907EB8" w:rsidP="00907EB8">
      <w:pPr>
        <w:pStyle w:val="Listapunktowana2"/>
        <w:numPr>
          <w:ilvl w:val="0"/>
          <w:numId w:val="0"/>
        </w:numPr>
        <w:ind w:left="284"/>
      </w:pPr>
    </w:p>
    <w:p w:rsidR="009755B9" w:rsidRDefault="002A503A" w:rsidP="009755B9">
      <w:pPr>
        <w:pStyle w:val="Tekstpodstawowy"/>
        <w:ind w:firstLine="0"/>
        <w:rPr>
          <w:color w:val="000000" w:themeColor="text1"/>
        </w:rPr>
      </w:pPr>
      <w:r>
        <w:rPr>
          <w:color w:val="000000" w:themeColor="text1"/>
        </w:rPr>
        <w:t>o</w:t>
      </w:r>
      <w:r w:rsidR="009755B9">
        <w:rPr>
          <w:color w:val="000000" w:themeColor="text1"/>
        </w:rPr>
        <w:t>raz dodatkowe funkcje takie jak:</w:t>
      </w:r>
    </w:p>
    <w:p w:rsidR="009755B9" w:rsidRDefault="009755B9" w:rsidP="009755B9">
      <w:pPr>
        <w:pStyle w:val="Listapunktowana2"/>
      </w:pPr>
      <w:r>
        <w:t>Tworzenie kodów rabatowych</w:t>
      </w:r>
    </w:p>
    <w:p w:rsidR="009755B9" w:rsidRDefault="002A503A" w:rsidP="009755B9">
      <w:pPr>
        <w:pStyle w:val="Listapunktowana2"/>
      </w:pPr>
      <w:r>
        <w:t>Podsystem umożliwiający komunikację klienta z pracownikiem</w:t>
      </w:r>
    </w:p>
    <w:p w:rsidR="002A503A" w:rsidRDefault="002A503A" w:rsidP="009755B9">
      <w:pPr>
        <w:pStyle w:val="Listapunktowana2"/>
      </w:pPr>
      <w:r>
        <w:t>Podstawowy monitoring sprzedaży w ciągu ostatniego miesiąca (wykres na stronie głównej panelu administracyjnego)</w:t>
      </w:r>
    </w:p>
    <w:p w:rsidR="002A503A" w:rsidRDefault="002A503A" w:rsidP="009755B9">
      <w:pPr>
        <w:pStyle w:val="Listapunktowana2"/>
      </w:pPr>
      <w:r>
        <w:t>Monitoring popytu na dany produkt (ilość wyświetleń i ilość sprzedanych sztuk danego produktu)</w:t>
      </w:r>
    </w:p>
    <w:p w:rsidR="002A503A" w:rsidRDefault="002A503A" w:rsidP="009755B9">
      <w:pPr>
        <w:pStyle w:val="Listapunktowana2"/>
      </w:pPr>
      <w:r>
        <w:t>Podsystem ocen i komentarzy do produktów</w:t>
      </w:r>
    </w:p>
    <w:p w:rsidR="001B220A" w:rsidRDefault="001B220A" w:rsidP="001B220A">
      <w:pPr>
        <w:pStyle w:val="Tekstpodstawowy"/>
        <w:ind w:firstLine="0"/>
      </w:pPr>
    </w:p>
    <w:p w:rsidR="001B220A" w:rsidRDefault="005444EA" w:rsidP="001B220A">
      <w:pPr>
        <w:pStyle w:val="Tekstpodstawowy"/>
        <w:ind w:firstLine="0"/>
      </w:pPr>
      <w:r>
        <w:t xml:space="preserve">Dzięki zastosowaniu </w:t>
      </w:r>
      <w:proofErr w:type="spellStart"/>
      <w:r>
        <w:t>frameworka</w:t>
      </w:r>
      <w:proofErr w:type="spellEnd"/>
      <w:r w:rsidR="004A72F6">
        <w:t xml:space="preserve"> </w:t>
      </w:r>
      <w:proofErr w:type="spellStart"/>
      <w:r w:rsidR="004A72F6">
        <w:t>Bootstrap</w:t>
      </w:r>
      <w:proofErr w:type="spellEnd"/>
      <w:r w:rsidR="004A72F6">
        <w:t xml:space="preserve"> w budowie strony internetowej może być ona wygodnie obsługiwana zarówno na komputerze, jak i na smartfonie. </w:t>
      </w:r>
      <w:r w:rsidR="001B220A">
        <w:t>W trakcie opracowywania systemu wiele razy przebudowywano bazy danych po to, aby jak najbardziej je uprościć, zachowując przy tym ich zawartość.</w:t>
      </w:r>
    </w:p>
    <w:p w:rsidR="001B220A" w:rsidRDefault="001B220A" w:rsidP="001B220A">
      <w:pPr>
        <w:pStyle w:val="Tekstpodstawowy"/>
      </w:pPr>
      <w:r>
        <w:t>System można rozwinąć dodając w panelu administracyjnym</w:t>
      </w:r>
      <w:r w:rsidR="00E6523C">
        <w:t xml:space="preserve"> </w:t>
      </w:r>
      <w:r w:rsidR="00EE6202">
        <w:t>opcj</w:t>
      </w:r>
      <w:r w:rsidR="00E6523C">
        <w:t>e</w:t>
      </w:r>
      <w:r w:rsidR="00EE6202">
        <w:t xml:space="preserve"> dodawani</w:t>
      </w:r>
      <w:r w:rsidR="00E6523C">
        <w:t>a/edytowania</w:t>
      </w:r>
      <w:r w:rsidR="00EE6202">
        <w:t xml:space="preserve"> kategorii</w:t>
      </w:r>
      <w:r w:rsidR="00985D8C">
        <w:t xml:space="preserve"> i filtrów produktów. </w:t>
      </w:r>
      <w:r w:rsidR="00256D80">
        <w:t>Umożliwi</w:t>
      </w:r>
      <w:r w:rsidR="00985D8C">
        <w:t>łoby to poszerzanie asortymentu sklepu o nowe, wcześniej niedostępne, produkty.</w:t>
      </w:r>
      <w:r w:rsidR="00E21396">
        <w:t xml:space="preserve"> Kolejnym rozwinięciem mogłoby być połączenie strony z zewnętrznym systemem do płatności online (np. przelewy24 lub </w:t>
      </w:r>
      <w:r w:rsidR="005B4907" w:rsidRPr="005B4907">
        <w:t>dotpay</w:t>
      </w:r>
      <w:r w:rsidR="00E21396">
        <w:t xml:space="preserve">). </w:t>
      </w:r>
      <w:r w:rsidR="005B4907">
        <w:t>Dzięki temu proces zatwierdzania płatności zostałby zautomatyzowany, co pozwoliłoby na przyspieszenie obsługi zamówień oraz uniknięcie potencjalnych pomyłek ze strony pracowników.</w:t>
      </w:r>
      <w:r w:rsidR="00985D8C">
        <w:t xml:space="preserve"> Innym </w:t>
      </w:r>
      <w:r w:rsidR="00985D8C">
        <w:lastRenderedPageBreak/>
        <w:t>udoskonaleniem może być dodanie możliwości</w:t>
      </w:r>
      <w:r w:rsidR="00EE6202">
        <w:t xml:space="preserve"> wysłania wiadomości e-mail do klienta bezpośrednio z panelu obsługi zamówień, zwrotów oraz reklamacji.</w:t>
      </w:r>
    </w:p>
    <w:p w:rsidR="000417E0" w:rsidRPr="001B220A" w:rsidRDefault="000417E0" w:rsidP="001B220A">
      <w:pPr>
        <w:pStyle w:val="Tekstpodstawowy"/>
      </w:pPr>
      <w:r>
        <w:t>W trakcie wykonywania pracy używano systemu kontroli wersji GitHub. Znacznie ułatwiło to zarówno śledzenie</w:t>
      </w:r>
      <w:r w:rsidR="004D28A8">
        <w:t>,</w:t>
      </w:r>
      <w:r>
        <w:t xml:space="preserve"> jak i łączenie dokonywanych zmian w kodach źródłowych strony internetowej sklepu oraz panelu administracyjnego. T</w:t>
      </w:r>
      <w:r w:rsidRPr="000417E0">
        <w:t xml:space="preserve">akie działanie </w:t>
      </w:r>
      <w:r>
        <w:t>stało się</w:t>
      </w:r>
      <w:r w:rsidRPr="000417E0">
        <w:t xml:space="preserve"> już standardem wszędzie tam gdzie </w:t>
      </w:r>
      <w:r w:rsidR="004D28A8">
        <w:t>programuje</w:t>
      </w:r>
      <w:r w:rsidRPr="000417E0">
        <w:t xml:space="preserve"> się w grupach</w:t>
      </w:r>
      <w:r>
        <w:t>.</w:t>
      </w:r>
    </w:p>
    <w:p w:rsidR="0083462E" w:rsidRPr="00C57843" w:rsidRDefault="0083462E" w:rsidP="0083462E">
      <w:pPr>
        <w:pStyle w:val="Nagwek1"/>
        <w:numPr>
          <w:ilvl w:val="0"/>
          <w:numId w:val="0"/>
        </w:numPr>
        <w:rPr>
          <w:color w:val="000000" w:themeColor="text1"/>
        </w:rPr>
      </w:pPr>
      <w:bookmarkStart w:id="50" w:name="_Toc30596977"/>
      <w:r w:rsidRPr="00C57843">
        <w:rPr>
          <w:color w:val="000000" w:themeColor="text1"/>
        </w:rPr>
        <w:lastRenderedPageBreak/>
        <w:t>Bibliografia</w:t>
      </w:r>
      <w:bookmarkEnd w:id="5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8B0A0B" w:rsidP="0085095D">
      <w:pPr>
        <w:pStyle w:val="Bibliografia"/>
        <w:rPr>
          <w:lang w:val="en-US"/>
        </w:rPr>
      </w:pPr>
      <w:hyperlink r:id="rId9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w:t>
      </w:r>
      <w:proofErr w:type="spellStart"/>
      <w:r w:rsidR="005E00D7" w:rsidRPr="00C57843">
        <w:t>MySQL</w:t>
      </w:r>
      <w:proofErr w:type="spellEnd"/>
      <w:r w:rsidR="005E00D7" w:rsidRPr="00C57843">
        <w:t xml:space="preserve">? </w:t>
      </w:r>
      <w:r w:rsidRPr="00C57843">
        <w:t xml:space="preserve"> </w:t>
      </w:r>
      <w:hyperlink r:id="rId9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10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10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10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10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5"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6"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7" w:history="1">
        <w:r>
          <w:rPr>
            <w:rStyle w:val="Hipercze"/>
          </w:rPr>
          <w:t>https://positiveretail.pl/bledy-w-zarzadzaniu-sklepem/</w:t>
        </w:r>
      </w:hyperlink>
    </w:p>
    <w:p w:rsidR="00E52F00" w:rsidRDefault="00E52F00" w:rsidP="0085095D">
      <w:pPr>
        <w:pStyle w:val="Bibliografia"/>
        <w:rPr>
          <w:rStyle w:val="Hipercze"/>
        </w:rPr>
      </w:pPr>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1" w:name="_Toc30596978"/>
      <w:r w:rsidRPr="00C57843">
        <w:rPr>
          <w:color w:val="000000" w:themeColor="text1"/>
        </w:rPr>
        <w:lastRenderedPageBreak/>
        <w:t>Spis tabel</w:t>
      </w:r>
      <w:bookmarkEnd w:id="51"/>
    </w:p>
    <w:p w:rsidR="00C51964" w:rsidRPr="00C57843" w:rsidRDefault="00C51964" w:rsidP="00C51964">
      <w:pPr>
        <w:pStyle w:val="Nagwek1"/>
        <w:numPr>
          <w:ilvl w:val="0"/>
          <w:numId w:val="0"/>
        </w:numPr>
        <w:rPr>
          <w:color w:val="000000" w:themeColor="text1"/>
        </w:rPr>
      </w:pPr>
      <w:bookmarkStart w:id="52" w:name="_Toc30596979"/>
      <w:r w:rsidRPr="00C57843">
        <w:rPr>
          <w:color w:val="000000" w:themeColor="text1"/>
        </w:rPr>
        <w:lastRenderedPageBreak/>
        <w:t>Spis Rysunków</w:t>
      </w:r>
      <w:bookmarkEnd w:id="5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45B" w:rsidRDefault="0091045B" w:rsidP="004F0278">
      <w:r>
        <w:separator/>
      </w:r>
    </w:p>
  </w:endnote>
  <w:endnote w:type="continuationSeparator" w:id="0">
    <w:p w:rsidR="0091045B" w:rsidRDefault="0091045B"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A0B" w:rsidRDefault="008B0A0B"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8B0A0B" w:rsidRDefault="008B0A0B">
        <w:pPr>
          <w:pStyle w:val="Stopka"/>
        </w:pPr>
        <w:r>
          <w:fldChar w:fldCharType="begin"/>
        </w:r>
        <w:r>
          <w:instrText>PAGE   \* MERGEFORMAT</w:instrText>
        </w:r>
        <w:r>
          <w:fldChar w:fldCharType="separate"/>
        </w:r>
        <w:r w:rsidR="00863BC0">
          <w:rPr>
            <w:noProof/>
          </w:rPr>
          <w:t>20</w:t>
        </w:r>
        <w:r>
          <w:fldChar w:fldCharType="end"/>
        </w:r>
      </w:p>
    </w:sdtContent>
  </w:sdt>
  <w:p w:rsidR="008B0A0B" w:rsidRDefault="008B0A0B">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A0B" w:rsidRDefault="008B0A0B" w:rsidP="004F0278">
    <w:pPr>
      <w:pStyle w:val="Stopka"/>
      <w:jc w:val="right"/>
    </w:pPr>
    <w:r>
      <w:fldChar w:fldCharType="begin"/>
    </w:r>
    <w:r>
      <w:instrText xml:space="preserve"> PAGE   \* MERGEFORMAT </w:instrText>
    </w:r>
    <w:r>
      <w:fldChar w:fldCharType="separate"/>
    </w:r>
    <w:r w:rsidR="00863BC0">
      <w:rPr>
        <w:noProof/>
      </w:rPr>
      <w:t>1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45B" w:rsidRDefault="0091045B" w:rsidP="004F0278">
      <w:r>
        <w:separator/>
      </w:r>
    </w:p>
  </w:footnote>
  <w:footnote w:type="continuationSeparator" w:id="0">
    <w:p w:rsidR="0091045B" w:rsidRDefault="0091045B"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1F69EB2"/>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17E0"/>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5875"/>
    <w:rsid w:val="00086CB4"/>
    <w:rsid w:val="0008781A"/>
    <w:rsid w:val="000913D9"/>
    <w:rsid w:val="00091E1F"/>
    <w:rsid w:val="00093262"/>
    <w:rsid w:val="00095504"/>
    <w:rsid w:val="000958C5"/>
    <w:rsid w:val="000A2165"/>
    <w:rsid w:val="000A3A81"/>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0612"/>
    <w:rsid w:val="00181757"/>
    <w:rsid w:val="00181B3D"/>
    <w:rsid w:val="00183840"/>
    <w:rsid w:val="001845DA"/>
    <w:rsid w:val="00187E11"/>
    <w:rsid w:val="0019074C"/>
    <w:rsid w:val="00190A41"/>
    <w:rsid w:val="0019214B"/>
    <w:rsid w:val="001934A6"/>
    <w:rsid w:val="00195F3D"/>
    <w:rsid w:val="001A2789"/>
    <w:rsid w:val="001A526E"/>
    <w:rsid w:val="001A7A8B"/>
    <w:rsid w:val="001B220A"/>
    <w:rsid w:val="001B4774"/>
    <w:rsid w:val="001B56C3"/>
    <w:rsid w:val="001B6EB0"/>
    <w:rsid w:val="001C25D9"/>
    <w:rsid w:val="001C5768"/>
    <w:rsid w:val="001C5E4A"/>
    <w:rsid w:val="001D0B58"/>
    <w:rsid w:val="001D18E8"/>
    <w:rsid w:val="001D5363"/>
    <w:rsid w:val="001E0299"/>
    <w:rsid w:val="001E02CE"/>
    <w:rsid w:val="001E2544"/>
    <w:rsid w:val="001E2DC3"/>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6D80"/>
    <w:rsid w:val="00257F4B"/>
    <w:rsid w:val="002602CB"/>
    <w:rsid w:val="00260B20"/>
    <w:rsid w:val="002635C5"/>
    <w:rsid w:val="002639C7"/>
    <w:rsid w:val="00264A55"/>
    <w:rsid w:val="00286238"/>
    <w:rsid w:val="0028795E"/>
    <w:rsid w:val="002924FB"/>
    <w:rsid w:val="00294A6A"/>
    <w:rsid w:val="0029659D"/>
    <w:rsid w:val="002A198C"/>
    <w:rsid w:val="002A503A"/>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3A86"/>
    <w:rsid w:val="0035443C"/>
    <w:rsid w:val="00354B7D"/>
    <w:rsid w:val="00356305"/>
    <w:rsid w:val="0035792C"/>
    <w:rsid w:val="00357943"/>
    <w:rsid w:val="00361C9A"/>
    <w:rsid w:val="0037169D"/>
    <w:rsid w:val="003725F7"/>
    <w:rsid w:val="0037440F"/>
    <w:rsid w:val="003761CF"/>
    <w:rsid w:val="00377406"/>
    <w:rsid w:val="0038021A"/>
    <w:rsid w:val="0038116D"/>
    <w:rsid w:val="00382B87"/>
    <w:rsid w:val="00382CE0"/>
    <w:rsid w:val="00385D2B"/>
    <w:rsid w:val="00386E7C"/>
    <w:rsid w:val="00390215"/>
    <w:rsid w:val="00390A64"/>
    <w:rsid w:val="00392A19"/>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2B37"/>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45DE"/>
    <w:rsid w:val="0048798D"/>
    <w:rsid w:val="004901D8"/>
    <w:rsid w:val="00492024"/>
    <w:rsid w:val="00493DCA"/>
    <w:rsid w:val="004952EB"/>
    <w:rsid w:val="00495D69"/>
    <w:rsid w:val="004A4928"/>
    <w:rsid w:val="004A50A2"/>
    <w:rsid w:val="004A72F6"/>
    <w:rsid w:val="004B26CC"/>
    <w:rsid w:val="004B62A5"/>
    <w:rsid w:val="004B7EC2"/>
    <w:rsid w:val="004C54D7"/>
    <w:rsid w:val="004D0373"/>
    <w:rsid w:val="004D28A8"/>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4EA"/>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4907"/>
    <w:rsid w:val="005B51F0"/>
    <w:rsid w:val="005B5493"/>
    <w:rsid w:val="005B58AB"/>
    <w:rsid w:val="005B69A6"/>
    <w:rsid w:val="005C26C4"/>
    <w:rsid w:val="005C56F2"/>
    <w:rsid w:val="005C6F93"/>
    <w:rsid w:val="005C7352"/>
    <w:rsid w:val="005D10C3"/>
    <w:rsid w:val="005D407D"/>
    <w:rsid w:val="005D6E0A"/>
    <w:rsid w:val="005E00D7"/>
    <w:rsid w:val="005E3073"/>
    <w:rsid w:val="005E4244"/>
    <w:rsid w:val="005E4704"/>
    <w:rsid w:val="005E7F31"/>
    <w:rsid w:val="005F2FD5"/>
    <w:rsid w:val="005F515F"/>
    <w:rsid w:val="00601474"/>
    <w:rsid w:val="00602190"/>
    <w:rsid w:val="00605B8F"/>
    <w:rsid w:val="006062B6"/>
    <w:rsid w:val="006072E6"/>
    <w:rsid w:val="006116CB"/>
    <w:rsid w:val="00620B8E"/>
    <w:rsid w:val="006267F6"/>
    <w:rsid w:val="006307A8"/>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E4F"/>
    <w:rsid w:val="00721752"/>
    <w:rsid w:val="00721D8F"/>
    <w:rsid w:val="00722F4E"/>
    <w:rsid w:val="00722FFF"/>
    <w:rsid w:val="0072443D"/>
    <w:rsid w:val="0072756B"/>
    <w:rsid w:val="00730D37"/>
    <w:rsid w:val="0073185C"/>
    <w:rsid w:val="00734CA7"/>
    <w:rsid w:val="00741FB2"/>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27CD"/>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63BC0"/>
    <w:rsid w:val="00867A87"/>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0A0B"/>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07EB8"/>
    <w:rsid w:val="0091045B"/>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755B9"/>
    <w:rsid w:val="009805EF"/>
    <w:rsid w:val="00984EA2"/>
    <w:rsid w:val="00985D8C"/>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070EA"/>
    <w:rsid w:val="00A2176A"/>
    <w:rsid w:val="00A220EC"/>
    <w:rsid w:val="00A230C9"/>
    <w:rsid w:val="00A2342C"/>
    <w:rsid w:val="00A25431"/>
    <w:rsid w:val="00A26085"/>
    <w:rsid w:val="00A26A6E"/>
    <w:rsid w:val="00A3642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4EED"/>
    <w:rsid w:val="00AA51E9"/>
    <w:rsid w:val="00AA55B4"/>
    <w:rsid w:val="00AC1B09"/>
    <w:rsid w:val="00AC5D83"/>
    <w:rsid w:val="00AC6B9D"/>
    <w:rsid w:val="00AC7C75"/>
    <w:rsid w:val="00AD0A2A"/>
    <w:rsid w:val="00AE03E6"/>
    <w:rsid w:val="00AE0D88"/>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55E9E"/>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17B4B"/>
    <w:rsid w:val="00E21396"/>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523C"/>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E6202"/>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0891"/>
    <w:rsid w:val="00F21A02"/>
    <w:rsid w:val="00F227B8"/>
    <w:rsid w:val="00F23036"/>
    <w:rsid w:val="00F23B41"/>
    <w:rsid w:val="00F30082"/>
    <w:rsid w:val="00F30E27"/>
    <w:rsid w:val="00F34860"/>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5197"/>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character" w:styleId="UyteHipercze">
    <w:name w:val="FollowedHyperlink"/>
    <w:basedOn w:val="Domylnaczcionkaakapitu"/>
    <w:uiPriority w:val="99"/>
    <w:semiHidden/>
    <w:unhideWhenUsed/>
    <w:rsid w:val="008B0A0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07" Type="http://schemas.openxmlformats.org/officeDocument/2006/relationships/hyperlink" Target="https://positiveretail.pl/bledy-w-zarzadzaniu-sklepem/" TargetMode="Externa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hyperlink" Target="https://tcpdf.org/" TargetMode="Externa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5b3%5d%20XAMPP%20https://pl.wikipedia.org/wiki/XAMPP" TargetMode="Externa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hyperlink" Target="https://getbootstrap.com/" TargetMode="External"/><Relationship Id="rId105" Type="http://schemas.openxmlformats.org/officeDocument/2006/relationships/hyperlink" Target="https://www.michalwolski.pl/diagramy-uml/diagram-klas/"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s://www.testin.pl/strony-internetowe-poznaj-historie-jezyka-html/"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hyperlink" Target="https://github.com/PHPMailer/PHPMailer" TargetMode="External"/><Relationship Id="rId108"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s://www.apachefriends.org/pl/index.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localhost/lepsza/confirmation.php?key=56dbe91f1ed1622a728eeceb626d2b2f27560e90ae0fabc86579b0a408f9a0579da9" TargetMode="External"/><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hyperlink" Target="https://pl.wikipedia.org/wiki/Cena_detaliczna" TargetMode="Externa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s://mfiles.pl/pl/index.php/Sklep_internetowy" TargetMode="External"/><Relationship Id="rId99" Type="http://schemas.openxmlformats.org/officeDocument/2006/relationships/hyperlink" Target="https://danielpietrasik.pl/historia-css/" TargetMode="External"/><Relationship Id="rId101" Type="http://schemas.openxmlformats.org/officeDocument/2006/relationships/hyperlink" Target="https://w3techs.com/technologies/overview/programming_language"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2.png"/><Relationship Id="rId109" Type="http://schemas.openxmlformats.org/officeDocument/2006/relationships/theme" Target="theme/theme1.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computersun.pl/php_db/mysql/wiedziec-o-mysql-w_89.html" TargetMode="External"/><Relationship Id="rId104" Type="http://schemas.openxmlformats.org/officeDocument/2006/relationships/hyperlink" Target="https://en.wikipedia.org/wiki/SQL"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EB9B77-4ECA-4742-A565-28E6F8709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5</TotalTime>
  <Pages>1</Pages>
  <Words>9378</Words>
  <Characters>56269</Characters>
  <Application>Microsoft Office Word</Application>
  <DocSecurity>0</DocSecurity>
  <Lines>468</Lines>
  <Paragraphs>131</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65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774</cp:revision>
  <cp:lastPrinted>2019-12-27T20:31:00Z</cp:lastPrinted>
  <dcterms:created xsi:type="dcterms:W3CDTF">2017-12-17T11:35:00Z</dcterms:created>
  <dcterms:modified xsi:type="dcterms:W3CDTF">2020-01-31T16:38:00Z</dcterms:modified>
</cp:coreProperties>
</file>